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 w:themeColor="background1"/>
  <w:body>
    <w:p w14:paraId="4DB720D3" w14:textId="77777777" w:rsidR="00860611" w:rsidRDefault="00860611" w:rsidP="009B7240"/>
    <w:p w14:paraId="05731CB1" w14:textId="77777777" w:rsidR="001931A2" w:rsidRDefault="001931A2" w:rsidP="009B7240"/>
    <w:p w14:paraId="2C206434" w14:textId="77777777" w:rsidR="001931A2" w:rsidRDefault="001931A2" w:rsidP="009B7240"/>
    <w:p w14:paraId="71B0F7AE" w14:textId="77777777" w:rsidR="001931A2" w:rsidRDefault="001931A2" w:rsidP="009B7240"/>
    <w:p w14:paraId="2D1AB16B" w14:textId="77777777" w:rsidR="001931A2" w:rsidRDefault="001931A2" w:rsidP="009B7240"/>
    <w:p w14:paraId="74151C3A" w14:textId="77777777" w:rsidR="001931A2" w:rsidRDefault="001931A2" w:rsidP="009B7240"/>
    <w:p w14:paraId="68E8CC69" w14:textId="77777777" w:rsidR="001931A2" w:rsidRPr="00431E00" w:rsidRDefault="001931A2" w:rsidP="009B7240"/>
    <w:p w14:paraId="45F6D55A" w14:textId="77777777" w:rsidR="00860611" w:rsidRPr="00431E00" w:rsidRDefault="00860611" w:rsidP="009B7240"/>
    <w:p w14:paraId="2963A52E" w14:textId="77777777" w:rsidR="00860611" w:rsidRPr="001931A2" w:rsidRDefault="00860611" w:rsidP="009B7240">
      <w:pPr>
        <w:pStyle w:val="Heading1"/>
      </w:pPr>
      <w:bookmarkStart w:id="0" w:name="_Toc534503130"/>
      <w:r w:rsidRPr="001931A2">
        <w:t>PROYECTO DE INFRAESTRUCTURA</w:t>
      </w:r>
      <w:bookmarkEnd w:id="0"/>
    </w:p>
    <w:p w14:paraId="6EC49420" w14:textId="77777777" w:rsidR="00860611" w:rsidRDefault="00860611" w:rsidP="009B7240">
      <w:pPr>
        <w:pStyle w:val="Heading1"/>
      </w:pPr>
      <w:bookmarkStart w:id="1" w:name="_Toc534503131"/>
      <w:r w:rsidRPr="001931A2">
        <w:t>TERNERAS DE TAMBO</w:t>
      </w:r>
      <w:bookmarkEnd w:id="1"/>
    </w:p>
    <w:p w14:paraId="0673753B" w14:textId="77777777" w:rsidR="001931A2" w:rsidRPr="001931A2" w:rsidRDefault="001931A2" w:rsidP="009B7240">
      <w:pPr>
        <w:rPr>
          <w:lang w:val="es-ES"/>
        </w:rPr>
      </w:pPr>
    </w:p>
    <w:p w14:paraId="1665179A" w14:textId="77777777" w:rsidR="001931A2" w:rsidRDefault="001931A2" w:rsidP="009B7240">
      <w:pPr>
        <w:rPr>
          <w:lang w:val="es-ES"/>
        </w:rPr>
      </w:pPr>
    </w:p>
    <w:p w14:paraId="3F472724" w14:textId="77777777" w:rsidR="001931A2" w:rsidRDefault="001931A2" w:rsidP="009B7240">
      <w:pPr>
        <w:rPr>
          <w:lang w:val="es-ES"/>
        </w:rPr>
      </w:pPr>
    </w:p>
    <w:p w14:paraId="27B572C3" w14:textId="77777777" w:rsidR="001931A2" w:rsidRPr="001931A2" w:rsidRDefault="001931A2" w:rsidP="009B7240">
      <w:pPr>
        <w:rPr>
          <w:lang w:val="es-ES"/>
        </w:rPr>
      </w:pPr>
    </w:p>
    <w:p w14:paraId="77005EC8" w14:textId="77777777" w:rsidR="00B10B80" w:rsidRPr="00431E00" w:rsidRDefault="00B10B80" w:rsidP="009B7240"/>
    <w:p w14:paraId="6441047B" w14:textId="77777777" w:rsidR="00B10B80" w:rsidRDefault="00AD3799" w:rsidP="009B7240">
      <w:pPr>
        <w:rPr>
          <w:sz w:val="72"/>
          <w:szCs w:val="72"/>
        </w:rPr>
      </w:pPr>
      <w:r w:rsidRPr="00431E00">
        <w:rPr>
          <w:noProof/>
          <w:lang w:val="en-US"/>
        </w:rPr>
        <w:drawing>
          <wp:inline distT="0" distB="0" distL="0" distR="0" wp14:anchorId="159E741F" wp14:editId="7AD989FF">
            <wp:extent cx="2858990" cy="2021343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Logo-png-2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63115" cy="202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5DD31" w14:textId="77777777" w:rsidR="001931A2" w:rsidRDefault="001931A2" w:rsidP="009B7240"/>
    <w:p w14:paraId="521379F7" w14:textId="77777777" w:rsidR="00860611" w:rsidRPr="00431E00" w:rsidRDefault="00860611" w:rsidP="009B7240"/>
    <w:p w14:paraId="503AD86A" w14:textId="77777777" w:rsidR="00503D11" w:rsidRPr="00E35198" w:rsidRDefault="00503D11" w:rsidP="009B7240">
      <w:pPr>
        <w:pStyle w:val="Heading1"/>
      </w:pPr>
      <w:bookmarkStart w:id="2" w:name="_Toc534503132"/>
      <w:r w:rsidRPr="00E35198">
        <w:t>GNC</w:t>
      </w:r>
      <w:bookmarkEnd w:id="2"/>
    </w:p>
    <w:p w14:paraId="7C8D329F" w14:textId="77777777" w:rsidR="00503D11" w:rsidRPr="00E35198" w:rsidRDefault="00503D11" w:rsidP="009B7240">
      <w:pPr>
        <w:pStyle w:val="Heading1"/>
      </w:pPr>
      <w:bookmarkStart w:id="3" w:name="_Toc534503133"/>
      <w:r w:rsidRPr="00E35198">
        <w:t>Gestión de Nacimiento y Cría</w:t>
      </w:r>
      <w:bookmarkEnd w:id="3"/>
    </w:p>
    <w:p w14:paraId="4FDBEEFA" w14:textId="77777777" w:rsidR="001931A2" w:rsidRDefault="001931A2" w:rsidP="009B7240"/>
    <w:p w14:paraId="436BD858" w14:textId="77777777" w:rsidR="001931A2" w:rsidRDefault="001931A2" w:rsidP="009B7240"/>
    <w:p w14:paraId="1B57748C" w14:textId="77777777" w:rsidR="001931A2" w:rsidRPr="00431E00" w:rsidRDefault="001931A2" w:rsidP="009B7240"/>
    <w:p w14:paraId="051EEAC4" w14:textId="77777777" w:rsidR="00860611" w:rsidRPr="00431E00" w:rsidRDefault="00860611" w:rsidP="009B7240">
      <w:bookmarkStart w:id="4" w:name="_Hlk527468565"/>
      <w:bookmarkEnd w:id="4"/>
    </w:p>
    <w:p w14:paraId="0E2114C2" w14:textId="77777777" w:rsidR="00860611" w:rsidRPr="00431E00" w:rsidRDefault="00860611" w:rsidP="009B7240">
      <w:r w:rsidRPr="00431E00">
        <w:t>Integrantes:</w:t>
      </w:r>
    </w:p>
    <w:p w14:paraId="262608C1" w14:textId="77777777" w:rsidR="00860611" w:rsidRPr="00431E00" w:rsidRDefault="00860611" w:rsidP="00E35198">
      <w:pPr>
        <w:pStyle w:val="NoSpacing"/>
        <w:ind w:left="1276"/>
      </w:pPr>
      <w:r w:rsidRPr="00431E00">
        <w:t>Emiliano Silva</w:t>
      </w:r>
    </w:p>
    <w:p w14:paraId="1C2AA962" w14:textId="77777777" w:rsidR="00860611" w:rsidRPr="00431E00" w:rsidRDefault="00860611" w:rsidP="00E35198">
      <w:pPr>
        <w:pStyle w:val="NoSpacing"/>
        <w:ind w:left="1276"/>
      </w:pPr>
      <w:r w:rsidRPr="00431E00">
        <w:t>Samuel Rodríguez</w:t>
      </w:r>
    </w:p>
    <w:p w14:paraId="2BB0E334" w14:textId="77777777" w:rsidR="00860611" w:rsidRPr="00431E00" w:rsidRDefault="00860611" w:rsidP="00E35198">
      <w:pPr>
        <w:pStyle w:val="NoSpacing"/>
        <w:ind w:left="1276"/>
      </w:pPr>
      <w:r w:rsidRPr="00431E00">
        <w:t>Agustín Rodríguez</w:t>
      </w:r>
    </w:p>
    <w:p w14:paraId="3C090A1F" w14:textId="77777777" w:rsidR="00860611" w:rsidRPr="00431E00" w:rsidRDefault="00860611" w:rsidP="00E35198">
      <w:pPr>
        <w:pStyle w:val="NoSpacing"/>
        <w:ind w:left="1276"/>
      </w:pPr>
      <w:r w:rsidRPr="00431E00">
        <w:t>Sebastián Mena</w:t>
      </w:r>
    </w:p>
    <w:p w14:paraId="41D624FF" w14:textId="77777777" w:rsidR="00503D11" w:rsidRPr="00431E00" w:rsidRDefault="00503D11" w:rsidP="009B7240"/>
    <w:p w14:paraId="4F562D64" w14:textId="77777777" w:rsidR="00503D11" w:rsidRDefault="00503D11" w:rsidP="009B7240"/>
    <w:p w14:paraId="38183E9A" w14:textId="77777777" w:rsidR="001931A2" w:rsidRDefault="001931A2" w:rsidP="009B7240"/>
    <w:p w14:paraId="15267BA8" w14:textId="77777777" w:rsidR="00477B5D" w:rsidRDefault="00477B5D" w:rsidP="009B7240"/>
    <w:p w14:paraId="00628A1E" w14:textId="77777777" w:rsidR="00477B5D" w:rsidRDefault="00477B5D" w:rsidP="009B7240"/>
    <w:p w14:paraId="5F594935" w14:textId="77777777" w:rsidR="00477B5D" w:rsidRDefault="00477B5D" w:rsidP="009B7240"/>
    <w:p w14:paraId="7F5A6BD0" w14:textId="77777777" w:rsidR="00477B5D" w:rsidRDefault="00477B5D" w:rsidP="009B7240"/>
    <w:p w14:paraId="4AE718ED" w14:textId="77777777" w:rsidR="00477B5D" w:rsidRDefault="00477B5D" w:rsidP="009B7240"/>
    <w:p w14:paraId="1EB41A6F" w14:textId="77777777" w:rsidR="001931A2" w:rsidRDefault="001931A2" w:rsidP="009B7240"/>
    <w:p w14:paraId="7E66E219" w14:textId="77777777" w:rsidR="001931A2" w:rsidRDefault="001931A2" w:rsidP="009B7240"/>
    <w:sdt>
      <w:sdtPr>
        <w:rPr>
          <w:rFonts w:ascii="Arial" w:eastAsiaTheme="minorHAnsi" w:hAnsi="Arial" w:cs="Arial"/>
          <w:color w:val="auto"/>
          <w:sz w:val="20"/>
          <w:szCs w:val="22"/>
          <w:lang w:val="es-ES" w:eastAsia="en-US"/>
        </w:rPr>
        <w:id w:val="1471938253"/>
        <w:docPartObj>
          <w:docPartGallery w:val="Table of Contents"/>
          <w:docPartUnique/>
        </w:docPartObj>
      </w:sdtPr>
      <w:sdtEndPr>
        <w:rPr>
          <w:sz w:val="22"/>
        </w:rPr>
      </w:sdtEndPr>
      <w:sdtContent>
        <w:p w14:paraId="4BFCC7C0" w14:textId="77777777" w:rsidR="003F67E3" w:rsidRDefault="003F67E3" w:rsidP="009B7240">
          <w:pPr>
            <w:pStyle w:val="TOCHeading"/>
          </w:pPr>
          <w:r>
            <w:rPr>
              <w:lang w:val="es-ES"/>
            </w:rPr>
            <w:t>Contenido</w:t>
          </w:r>
        </w:p>
        <w:p w14:paraId="60449B08" w14:textId="68929116" w:rsidR="00A90BF4" w:rsidRDefault="003F67E3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r>
            <w:rPr>
              <w:b/>
              <w:bCs/>
              <w:lang w:val="es-ES"/>
            </w:rPr>
            <w:fldChar w:fldCharType="begin"/>
          </w:r>
          <w:r>
            <w:rPr>
              <w:b/>
              <w:bCs/>
              <w:lang w:val="es-ES"/>
            </w:rPr>
            <w:instrText xml:space="preserve"> TOC \o "1-3" \h \z \u </w:instrText>
          </w:r>
          <w:r>
            <w:rPr>
              <w:b/>
              <w:bCs/>
              <w:lang w:val="es-ES"/>
            </w:rPr>
            <w:fldChar w:fldCharType="separate"/>
          </w:r>
          <w:hyperlink w:anchor="_Toc534503130" w:history="1">
            <w:r w:rsidR="00A90BF4" w:rsidRPr="00084C5B">
              <w:rPr>
                <w:rStyle w:val="Hyperlink"/>
                <w:noProof/>
              </w:rPr>
              <w:t>PROYECTO DE INFRAESTRUCTURA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30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42FC7273" w14:textId="50E8199D" w:rsidR="00A90BF4" w:rsidRDefault="0015655B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31" w:history="1">
            <w:r w:rsidR="00A90BF4" w:rsidRPr="00084C5B">
              <w:rPr>
                <w:rStyle w:val="Hyperlink"/>
                <w:noProof/>
              </w:rPr>
              <w:t>TERNERAS DE TAMBO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31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69BF78DF" w14:textId="450582A3" w:rsidR="00A90BF4" w:rsidRDefault="0015655B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32" w:history="1">
            <w:r w:rsidR="00A90BF4" w:rsidRPr="00084C5B">
              <w:rPr>
                <w:rStyle w:val="Hyperlink"/>
                <w:noProof/>
              </w:rPr>
              <w:t>GNC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32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718CEDB5" w14:textId="2DBE6D7D" w:rsidR="00A90BF4" w:rsidRDefault="0015655B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33" w:history="1">
            <w:r w:rsidR="00A90BF4" w:rsidRPr="00084C5B">
              <w:rPr>
                <w:rStyle w:val="Hyperlink"/>
                <w:noProof/>
              </w:rPr>
              <w:t>Gestión de Nacimiento y Cría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33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46882BC5" w14:textId="1C9D8C22" w:rsidR="00A90BF4" w:rsidRDefault="0015655B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34" w:history="1">
            <w:r w:rsidR="00A90BF4" w:rsidRPr="00084C5B">
              <w:rPr>
                <w:rStyle w:val="Hyperlink"/>
                <w:noProof/>
              </w:rPr>
              <w:t>WINDOWS SERVER: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34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3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7103F782" w14:textId="17BE567B" w:rsidR="00A90BF4" w:rsidRDefault="0015655B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35" w:history="1">
            <w:r w:rsidR="00A90BF4" w:rsidRPr="00084C5B">
              <w:rPr>
                <w:rStyle w:val="Hyperlink"/>
                <w:noProof/>
              </w:rPr>
              <w:t>DNS o Domain Name System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35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3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403B395A" w14:textId="6430F7A4" w:rsidR="00A90BF4" w:rsidRDefault="0015655B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36" w:history="1">
            <w:r w:rsidR="00A90BF4" w:rsidRPr="00084C5B">
              <w:rPr>
                <w:rStyle w:val="Hyperlink"/>
                <w:noProof/>
              </w:rPr>
              <w:t>Directorio Activo.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36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4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3B1406BD" w14:textId="0DD8D96F" w:rsidR="00A90BF4" w:rsidRDefault="0015655B">
          <w:pPr>
            <w:pStyle w:val="TO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37" w:history="1">
            <w:r w:rsidR="00A90BF4" w:rsidRPr="00084C5B">
              <w:rPr>
                <w:rStyle w:val="Hyperlink"/>
                <w:noProof/>
              </w:rPr>
              <w:t>Dominio.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37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4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0A5360B9" w14:textId="0B0AAA5E" w:rsidR="00A90BF4" w:rsidRDefault="0015655B">
          <w:pPr>
            <w:pStyle w:val="TO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38" w:history="1">
            <w:r w:rsidR="00A90BF4" w:rsidRPr="00084C5B">
              <w:rPr>
                <w:rStyle w:val="Hyperlink"/>
                <w:noProof/>
              </w:rPr>
              <w:t>Unidad Organizativa(OU).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38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4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3BB24770" w14:textId="0CD8B10E" w:rsidR="00A90BF4" w:rsidRDefault="0015655B">
          <w:pPr>
            <w:pStyle w:val="TO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39" w:history="1">
            <w:r w:rsidR="00A90BF4" w:rsidRPr="00084C5B">
              <w:rPr>
                <w:rStyle w:val="Hyperlink"/>
                <w:noProof/>
              </w:rPr>
              <w:t>Grupos.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39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4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416B704D" w14:textId="28C3B483" w:rsidR="00A90BF4" w:rsidRDefault="0015655B">
          <w:pPr>
            <w:pStyle w:val="TO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40" w:history="1">
            <w:r w:rsidR="00A90BF4" w:rsidRPr="00084C5B">
              <w:rPr>
                <w:rStyle w:val="Hyperlink"/>
                <w:noProof/>
              </w:rPr>
              <w:t>Objetos.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40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4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51C000EE" w14:textId="66516325" w:rsidR="00A90BF4" w:rsidRDefault="0015655B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41" w:history="1">
            <w:r w:rsidR="00A90BF4" w:rsidRPr="00084C5B">
              <w:rPr>
                <w:rStyle w:val="Hyperlink"/>
                <w:noProof/>
              </w:rPr>
              <w:t>DHCP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41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5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4DF084D3" w14:textId="689CD819" w:rsidR="00A90BF4" w:rsidRDefault="0015655B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42" w:history="1">
            <w:r w:rsidR="00A90BF4" w:rsidRPr="00084C5B">
              <w:rPr>
                <w:rStyle w:val="Hyperlink"/>
                <w:noProof/>
              </w:rPr>
              <w:t>SERVICIOS A IMPLEMENTAR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42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5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1F246EBE" w14:textId="0EE440B9" w:rsidR="00A90BF4" w:rsidRDefault="0015655B">
          <w:pPr>
            <w:pStyle w:val="TO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43" w:history="1">
            <w:r w:rsidR="00A90BF4" w:rsidRPr="00084C5B">
              <w:rPr>
                <w:rStyle w:val="Hyperlink"/>
                <w:noProof/>
              </w:rPr>
              <w:t>Servidor DHCP Y DNS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43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5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53B92B91" w14:textId="2BDFBBD0" w:rsidR="00A90BF4" w:rsidRDefault="0015655B">
          <w:pPr>
            <w:pStyle w:val="TO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44" w:history="1">
            <w:r w:rsidR="00A90BF4" w:rsidRPr="00084C5B">
              <w:rPr>
                <w:rStyle w:val="Hyperlink"/>
                <w:noProof/>
              </w:rPr>
              <w:t>Equipos finales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44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8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01C92A87" w14:textId="2C0577A8" w:rsidR="00A90BF4" w:rsidRDefault="0015655B">
          <w:pPr>
            <w:pStyle w:val="TO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45" w:history="1">
            <w:r w:rsidR="00A90BF4" w:rsidRPr="00084C5B">
              <w:rPr>
                <w:rStyle w:val="Hyperlink"/>
                <w:noProof/>
              </w:rPr>
              <w:t>Servidor de archivos (FILE SERVER)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45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0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1D713026" w14:textId="4301B693" w:rsidR="00A90BF4" w:rsidRDefault="0015655B">
          <w:pPr>
            <w:pStyle w:val="TO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46" w:history="1">
            <w:r w:rsidR="00A90BF4" w:rsidRPr="00084C5B">
              <w:rPr>
                <w:rStyle w:val="Hyperlink"/>
                <w:noProof/>
              </w:rPr>
              <w:t>Servidor de IMPSRESIÓN (PRINT SERVER)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46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0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1A50D0A4" w14:textId="2895A2CF" w:rsidR="00A90BF4" w:rsidRDefault="0015655B">
          <w:pPr>
            <w:pStyle w:val="TOC3"/>
            <w:tabs>
              <w:tab w:val="left" w:pos="8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47" w:history="1">
            <w:r w:rsidR="00A90BF4" w:rsidRPr="00084C5B">
              <w:rPr>
                <w:rStyle w:val="Hyperlink"/>
                <w:rFonts w:ascii="Symbol" w:hAnsi="Symbol"/>
                <w:noProof/>
              </w:rPr>
              <w:t></w:t>
            </w:r>
            <w:r w:rsidR="00A90BF4">
              <w:rPr>
                <w:rFonts w:asciiTheme="minorHAnsi" w:eastAsiaTheme="minorEastAsia" w:hAnsiTheme="minorHAnsi" w:cstheme="minorBidi"/>
                <w:noProof/>
                <w:lang w:val="en-US"/>
              </w:rPr>
              <w:tab/>
            </w:r>
            <w:r w:rsidR="00A90BF4" w:rsidRPr="00084C5B">
              <w:rPr>
                <w:rStyle w:val="Hyperlink"/>
                <w:noProof/>
              </w:rPr>
              <w:t>conectar impresora a red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47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0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2960DBDA" w14:textId="66524138" w:rsidR="00A90BF4" w:rsidRDefault="0015655B">
          <w:pPr>
            <w:pStyle w:val="TOC3"/>
            <w:tabs>
              <w:tab w:val="left" w:pos="8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48" w:history="1">
            <w:r w:rsidR="00A90BF4" w:rsidRPr="00084C5B">
              <w:rPr>
                <w:rStyle w:val="Hyperlink"/>
                <w:rFonts w:ascii="Symbol" w:hAnsi="Symbol"/>
                <w:noProof/>
              </w:rPr>
              <w:t></w:t>
            </w:r>
            <w:r w:rsidR="00A90BF4">
              <w:rPr>
                <w:rFonts w:asciiTheme="minorHAnsi" w:eastAsiaTheme="minorEastAsia" w:hAnsiTheme="minorHAnsi" w:cstheme="minorBidi"/>
                <w:noProof/>
                <w:lang w:val="en-US"/>
              </w:rPr>
              <w:tab/>
            </w:r>
            <w:r w:rsidR="00A90BF4" w:rsidRPr="00084C5B">
              <w:rPr>
                <w:rStyle w:val="Hyperlink"/>
                <w:noProof/>
              </w:rPr>
              <w:t>imprimir trabajos desde cualquier equipo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48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0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03DEFD7C" w14:textId="5CDDA7E4" w:rsidR="00A90BF4" w:rsidRDefault="0015655B">
          <w:pPr>
            <w:pStyle w:val="TOC3"/>
            <w:tabs>
              <w:tab w:val="left" w:pos="8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49" w:history="1">
            <w:r w:rsidR="00A90BF4" w:rsidRPr="00084C5B">
              <w:rPr>
                <w:rStyle w:val="Hyperlink"/>
                <w:rFonts w:ascii="Symbol" w:hAnsi="Symbol"/>
                <w:noProof/>
              </w:rPr>
              <w:t></w:t>
            </w:r>
            <w:r w:rsidR="00A90BF4">
              <w:rPr>
                <w:rFonts w:asciiTheme="minorHAnsi" w:eastAsiaTheme="minorEastAsia" w:hAnsiTheme="minorHAnsi" w:cstheme="minorBidi"/>
                <w:noProof/>
                <w:lang w:val="en-US"/>
              </w:rPr>
              <w:tab/>
            </w:r>
            <w:r w:rsidR="00A90BF4" w:rsidRPr="00084C5B">
              <w:rPr>
                <w:rStyle w:val="Hyperlink"/>
                <w:noProof/>
              </w:rPr>
              <w:t>impresión en internet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49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0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1CAF35DF" w14:textId="36FA5630" w:rsidR="00A90BF4" w:rsidRDefault="0015655B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50" w:history="1">
            <w:r w:rsidR="00A90BF4" w:rsidRPr="00084C5B">
              <w:rPr>
                <w:rStyle w:val="Hyperlink"/>
                <w:noProof/>
              </w:rPr>
              <w:t>Zona DMZ: la zona segura de la red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50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1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08B26BDB" w14:textId="668B6D9D" w:rsidR="00A90BF4" w:rsidRDefault="0015655B">
          <w:pPr>
            <w:pStyle w:val="TO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51" w:history="1">
            <w:r w:rsidR="00A90BF4" w:rsidRPr="00084C5B">
              <w:rPr>
                <w:rStyle w:val="Hyperlink"/>
                <w:noProof/>
              </w:rPr>
              <w:t>¿Qué es una DMZ?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51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1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3FE05ABE" w14:textId="6914A825" w:rsidR="00A90BF4" w:rsidRDefault="0015655B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52" w:history="1">
            <w:r w:rsidR="00A90BF4" w:rsidRPr="00084C5B">
              <w:rPr>
                <w:rStyle w:val="Hyperlink"/>
                <w:noProof/>
              </w:rPr>
              <w:t>Virtualización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52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2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1D060EFB" w14:textId="5CEE1E65" w:rsidR="00A90BF4" w:rsidRDefault="0015655B">
          <w:pPr>
            <w:pStyle w:val="TO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53" w:history="1">
            <w:r w:rsidR="00A90BF4" w:rsidRPr="00084C5B">
              <w:rPr>
                <w:rStyle w:val="Hyperlink"/>
                <w:noProof/>
                <w:lang w:val="es-CO"/>
              </w:rPr>
              <w:t>Falla en Servicios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53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2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0C797280" w14:textId="700862E6" w:rsidR="00A90BF4" w:rsidRDefault="0015655B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54" w:history="1">
            <w:r w:rsidR="00A90BF4" w:rsidRPr="00084C5B">
              <w:rPr>
                <w:rStyle w:val="Hyperlink"/>
                <w:noProof/>
              </w:rPr>
              <w:t>¿Qué es el Análisis FODA?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54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4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23CBD2BE" w14:textId="26B3F181" w:rsidR="003F67E3" w:rsidRDefault="003F67E3" w:rsidP="009B7240">
          <w:r>
            <w:rPr>
              <w:lang w:val="es-ES"/>
            </w:rPr>
            <w:fldChar w:fldCharType="end"/>
          </w:r>
        </w:p>
      </w:sdtContent>
    </w:sdt>
    <w:p w14:paraId="5D60881B" w14:textId="77777777" w:rsidR="001931A2" w:rsidRDefault="001931A2" w:rsidP="009B7240"/>
    <w:p w14:paraId="5B525FC7" w14:textId="77777777" w:rsidR="001931A2" w:rsidRDefault="001931A2" w:rsidP="009B7240"/>
    <w:p w14:paraId="02314BAF" w14:textId="77777777" w:rsidR="001931A2" w:rsidRDefault="001931A2" w:rsidP="009B7240"/>
    <w:p w14:paraId="38312BC0" w14:textId="77777777" w:rsidR="001931A2" w:rsidRDefault="001931A2" w:rsidP="009B7240"/>
    <w:p w14:paraId="516840EA" w14:textId="77777777" w:rsidR="001931A2" w:rsidRDefault="001931A2" w:rsidP="009B7240"/>
    <w:p w14:paraId="278F2B86" w14:textId="77777777" w:rsidR="001931A2" w:rsidRDefault="001931A2" w:rsidP="009B7240"/>
    <w:p w14:paraId="3A857757" w14:textId="77777777" w:rsidR="001931A2" w:rsidRDefault="001931A2" w:rsidP="009B7240"/>
    <w:p w14:paraId="2D401F45" w14:textId="77777777" w:rsidR="001931A2" w:rsidRDefault="001931A2" w:rsidP="009B7240"/>
    <w:p w14:paraId="0FFC6BAB" w14:textId="77777777" w:rsidR="001931A2" w:rsidRDefault="001931A2" w:rsidP="009B7240"/>
    <w:p w14:paraId="61BB2B2D" w14:textId="77777777" w:rsidR="001931A2" w:rsidRDefault="001931A2" w:rsidP="009B7240"/>
    <w:p w14:paraId="6474560E" w14:textId="77777777" w:rsidR="001931A2" w:rsidRDefault="001931A2" w:rsidP="009B7240"/>
    <w:p w14:paraId="5E1648D3" w14:textId="77777777" w:rsidR="001931A2" w:rsidRDefault="001931A2" w:rsidP="009B7240"/>
    <w:p w14:paraId="17F4BC84" w14:textId="77777777" w:rsidR="001931A2" w:rsidRDefault="001931A2" w:rsidP="009B7240"/>
    <w:p w14:paraId="22F0E314" w14:textId="77777777" w:rsidR="001931A2" w:rsidRDefault="001931A2" w:rsidP="009B7240"/>
    <w:p w14:paraId="0E4448EA" w14:textId="77777777" w:rsidR="001931A2" w:rsidRDefault="001931A2" w:rsidP="009B7240"/>
    <w:p w14:paraId="6CADF9E5" w14:textId="77777777" w:rsidR="001931A2" w:rsidRDefault="001931A2" w:rsidP="009B7240"/>
    <w:p w14:paraId="6958AB91" w14:textId="77777777" w:rsidR="001931A2" w:rsidRDefault="001931A2" w:rsidP="009B7240"/>
    <w:p w14:paraId="09BAD0BE" w14:textId="77777777" w:rsidR="001931A2" w:rsidRDefault="001931A2" w:rsidP="009B7240"/>
    <w:p w14:paraId="2763DD8A" w14:textId="77777777" w:rsidR="001931A2" w:rsidRPr="001931A2" w:rsidRDefault="00593693" w:rsidP="009B7240">
      <w:pPr>
        <w:pStyle w:val="Heading2"/>
      </w:pPr>
      <w:bookmarkStart w:id="5" w:name="_Toc534503134"/>
      <w:r w:rsidRPr="001931A2">
        <w:t>WINDOWS SERVER:</w:t>
      </w:r>
      <w:bookmarkEnd w:id="5"/>
      <w:r w:rsidRPr="001931A2">
        <w:t xml:space="preserve"> </w:t>
      </w:r>
    </w:p>
    <w:p w14:paraId="24595088" w14:textId="77777777" w:rsidR="0015655B" w:rsidRDefault="00593693" w:rsidP="009B7240">
      <w:r w:rsidRPr="001931A2">
        <w:t>Es un sistema operativo para empresas y para ejecutar servidores de</w:t>
      </w:r>
      <w:r w:rsidR="00BA512E" w:rsidRPr="001931A2">
        <w:t xml:space="preserve"> </w:t>
      </w:r>
      <w:r w:rsidRPr="001931A2">
        <w:t>red o los servidores de archivo. Dentro de las tareas que puede realizar se incluyen: crear</w:t>
      </w:r>
      <w:r w:rsidR="00BA512E" w:rsidRPr="001931A2">
        <w:t xml:space="preserve"> </w:t>
      </w:r>
      <w:r w:rsidRPr="001931A2">
        <w:t>cuentas de usuarios, asignar recursos y privilegios, actuar como servidor web, FTP,</w:t>
      </w:r>
      <w:r w:rsidR="00BA512E" w:rsidRPr="001931A2">
        <w:t xml:space="preserve"> </w:t>
      </w:r>
      <w:r w:rsidRPr="001931A2">
        <w:t>servidor de impresión, DNS o resolución de nombres de dominio, servidor DHCP, entre</w:t>
      </w:r>
      <w:r w:rsidR="00BA512E" w:rsidRPr="001931A2">
        <w:t xml:space="preserve"> </w:t>
      </w:r>
      <w:r w:rsidRPr="001931A2">
        <w:t xml:space="preserve">otros servicios básicos. </w:t>
      </w:r>
    </w:p>
    <w:p w14:paraId="3D36D05F" w14:textId="5E1D47D3" w:rsidR="002A0D1E" w:rsidRPr="001931A2" w:rsidRDefault="00593693" w:rsidP="009B7240">
      <w:r w:rsidRPr="001931A2">
        <w:t>Otra de las funciones que tiene, es como en todo sistema Windows</w:t>
      </w:r>
      <w:r w:rsidR="00BA512E" w:rsidRPr="001931A2">
        <w:t xml:space="preserve"> </w:t>
      </w:r>
      <w:r w:rsidRPr="001931A2">
        <w:t>la opción de utilizarlo como una estación de trabajo más de la red. Dicho sistema</w:t>
      </w:r>
      <w:r w:rsidR="00BA512E" w:rsidRPr="001931A2">
        <w:t xml:space="preserve"> </w:t>
      </w:r>
      <w:r w:rsidRPr="001931A2">
        <w:t xml:space="preserve">operativo es muy eficiente y su principal punto fuerte es el Active </w:t>
      </w:r>
      <w:proofErr w:type="spellStart"/>
      <w:r w:rsidRPr="001931A2">
        <w:t>Directory</w:t>
      </w:r>
      <w:proofErr w:type="spellEnd"/>
      <w:r w:rsidRPr="001931A2">
        <w:t xml:space="preserve"> (Directorio</w:t>
      </w:r>
      <w:r w:rsidR="00BA512E" w:rsidRPr="001931A2">
        <w:t xml:space="preserve"> </w:t>
      </w:r>
      <w:r w:rsidRPr="001931A2">
        <w:t>Activo), herramienta desde la cual se puede administrar toda la infraestructura de una</w:t>
      </w:r>
      <w:r w:rsidR="00BA512E" w:rsidRPr="001931A2">
        <w:t xml:space="preserve"> </w:t>
      </w:r>
      <w:r w:rsidRPr="001931A2">
        <w:t>organización.</w:t>
      </w:r>
    </w:p>
    <w:p w14:paraId="4199C073" w14:textId="77777777" w:rsidR="0015655B" w:rsidRDefault="008E744B" w:rsidP="009B7240">
      <w:r w:rsidRPr="001931A2">
        <w:t>Un servidor es un ordenador que permite compartir sus recursos con otros</w:t>
      </w:r>
      <w:r w:rsidR="00BA512E" w:rsidRPr="001931A2">
        <w:t xml:space="preserve"> </w:t>
      </w:r>
      <w:r w:rsidRPr="001931A2">
        <w:t>ordenadores que están conectados a él.</w:t>
      </w:r>
    </w:p>
    <w:p w14:paraId="798FEBC6" w14:textId="77777777" w:rsidR="0015655B" w:rsidRDefault="0015655B" w:rsidP="009B7240"/>
    <w:p w14:paraId="7AE4B329" w14:textId="2F08A432" w:rsidR="00AD572E" w:rsidRPr="001931A2" w:rsidRDefault="008E744B" w:rsidP="009B7240">
      <w:r w:rsidRPr="001931A2">
        <w:t xml:space="preserve"> </w:t>
      </w:r>
    </w:p>
    <w:p w14:paraId="32BA2641" w14:textId="77777777" w:rsidR="008E744B" w:rsidRPr="001931A2" w:rsidRDefault="008E744B" w:rsidP="009B7240">
      <w:r w:rsidRPr="001931A2">
        <w:t>Los servidores pueden ser de varios</w:t>
      </w:r>
      <w:r w:rsidR="00BA512E" w:rsidRPr="001931A2">
        <w:t xml:space="preserve"> </w:t>
      </w:r>
      <w:r w:rsidRPr="001931A2">
        <w:t>tipos y entre ellos se encuentran los siguientes:</w:t>
      </w:r>
    </w:p>
    <w:p w14:paraId="2A5A56EB" w14:textId="77777777" w:rsidR="00AD572E" w:rsidRPr="00431E00" w:rsidRDefault="00AD572E" w:rsidP="009B7240"/>
    <w:p w14:paraId="622D5DE0" w14:textId="378F9F78" w:rsidR="00582CF6" w:rsidRDefault="008E744B" w:rsidP="009B7240">
      <w:r w:rsidRPr="00431E00">
        <w:rPr>
          <w:b/>
        </w:rPr>
        <w:t>Servidor de archivos.</w:t>
      </w:r>
      <w:r w:rsidRPr="00431E00">
        <w:t xml:space="preserve"> Mantiene los archivos en subdirectorios privados</w:t>
      </w:r>
      <w:r w:rsidR="00BA512E" w:rsidRPr="00431E00">
        <w:t xml:space="preserve"> </w:t>
      </w:r>
      <w:r w:rsidRPr="00431E00">
        <w:t>y compartidos para</w:t>
      </w:r>
    </w:p>
    <w:p w14:paraId="66C53DE6" w14:textId="519BD453" w:rsidR="008E744B" w:rsidRPr="00431E00" w:rsidRDefault="008E744B" w:rsidP="009B7240">
      <w:r w:rsidRPr="00431E00">
        <w:t xml:space="preserve"> los usuarios de la red.</w:t>
      </w:r>
    </w:p>
    <w:p w14:paraId="37E49A2A" w14:textId="77777777" w:rsidR="008E744B" w:rsidRPr="00431E00" w:rsidRDefault="008E744B" w:rsidP="009B7240">
      <w:r w:rsidRPr="00431E00">
        <w:rPr>
          <w:b/>
        </w:rPr>
        <w:t>Servidor de impresión.</w:t>
      </w:r>
      <w:r w:rsidRPr="00431E00">
        <w:t xml:space="preserve"> Tiene conectadas una o más impresoras que</w:t>
      </w:r>
      <w:r w:rsidR="00BA512E" w:rsidRPr="00431E00">
        <w:t xml:space="preserve"> </w:t>
      </w:r>
      <w:r w:rsidRPr="00431E00">
        <w:t>comparte con los demás usuarios.</w:t>
      </w:r>
    </w:p>
    <w:p w14:paraId="57FB0F87" w14:textId="77777777" w:rsidR="00593693" w:rsidRPr="00431E00" w:rsidRDefault="008E744B" w:rsidP="009B7240">
      <w:r w:rsidRPr="00431E00">
        <w:rPr>
          <w:b/>
        </w:rPr>
        <w:t>Servidor de comunicaciones.</w:t>
      </w:r>
      <w:r w:rsidRPr="00431E00">
        <w:t xml:space="preserve"> Permite enlazar diferentes redes locales</w:t>
      </w:r>
      <w:r w:rsidR="00BA512E" w:rsidRPr="00431E00">
        <w:t xml:space="preserve"> </w:t>
      </w:r>
      <w:r w:rsidRPr="00431E00">
        <w:t>o una red local con grandes ordenadores o miniordenadores.</w:t>
      </w:r>
    </w:p>
    <w:p w14:paraId="558F98D1" w14:textId="77777777" w:rsidR="008E744B" w:rsidRPr="00431E00" w:rsidRDefault="008E744B" w:rsidP="009B7240">
      <w:r w:rsidRPr="00431E00">
        <w:rPr>
          <w:b/>
        </w:rPr>
        <w:t>Servidor de correo electrónico.</w:t>
      </w:r>
      <w:r w:rsidRPr="00431E00">
        <w:t xml:space="preserve"> Proporciona servicios de correo</w:t>
      </w:r>
      <w:r w:rsidR="00BA512E" w:rsidRPr="00431E00">
        <w:t xml:space="preserve"> </w:t>
      </w:r>
      <w:r w:rsidRPr="00431E00">
        <w:t>electrónico para la red.</w:t>
      </w:r>
    </w:p>
    <w:p w14:paraId="00E65D8D" w14:textId="77777777" w:rsidR="008E744B" w:rsidRPr="00431E00" w:rsidRDefault="008E744B" w:rsidP="009B7240">
      <w:r w:rsidRPr="00F6461E">
        <w:rPr>
          <w:b/>
        </w:rPr>
        <w:t>Servidor Web.</w:t>
      </w:r>
      <w:r w:rsidRPr="00431E00">
        <w:t xml:space="preserve"> Proporciona un lugar para guardar y administrar los</w:t>
      </w:r>
      <w:r w:rsidR="00BA512E" w:rsidRPr="00431E00">
        <w:t xml:space="preserve"> </w:t>
      </w:r>
      <w:r w:rsidRPr="00431E00">
        <w:t>documentos HTML que pueden ser accesibles por los usuarios de la red</w:t>
      </w:r>
      <w:r w:rsidR="00BA512E" w:rsidRPr="00431E00">
        <w:t xml:space="preserve"> </w:t>
      </w:r>
      <w:r w:rsidRPr="00431E00">
        <w:t>a través de los navegadores.</w:t>
      </w:r>
    </w:p>
    <w:p w14:paraId="209F929C" w14:textId="77777777" w:rsidR="008E744B" w:rsidRPr="00431E00" w:rsidRDefault="008E744B" w:rsidP="009B7240">
      <w:r w:rsidRPr="00431E00">
        <w:rPr>
          <w:b/>
        </w:rPr>
        <w:t xml:space="preserve">Servidor FTP. </w:t>
      </w:r>
      <w:r w:rsidRPr="00431E00">
        <w:t>Se utiliza para guardar los archivos que pueden ser</w:t>
      </w:r>
      <w:r w:rsidR="00BA512E" w:rsidRPr="00431E00">
        <w:t xml:space="preserve"> </w:t>
      </w:r>
      <w:r w:rsidRPr="00431E00">
        <w:t>descargados por los usuarios de la red.</w:t>
      </w:r>
    </w:p>
    <w:p w14:paraId="24C840D8" w14:textId="77777777" w:rsidR="008E744B" w:rsidRPr="00431E00" w:rsidRDefault="008E744B" w:rsidP="009B7240">
      <w:r w:rsidRPr="00431E00">
        <w:rPr>
          <w:b/>
        </w:rPr>
        <w:t>Servidor proxy.</w:t>
      </w:r>
      <w:r w:rsidRPr="00431E00">
        <w:t xml:space="preserve"> Se utiliza para monitorizar y controlar el acceso entre</w:t>
      </w:r>
      <w:r w:rsidR="00BA512E" w:rsidRPr="00431E00">
        <w:t xml:space="preserve"> </w:t>
      </w:r>
      <w:r w:rsidRPr="00431E00">
        <w:t>las redes. Cambia la dirección IP de los paquetes de los usuarios para</w:t>
      </w:r>
      <w:r w:rsidR="00BA512E" w:rsidRPr="00431E00">
        <w:t xml:space="preserve"> </w:t>
      </w:r>
      <w:r w:rsidRPr="00431E00">
        <w:t>ocultar los datos de la red interna a Internet y cuando recibe contestación</w:t>
      </w:r>
      <w:r w:rsidR="00BA512E" w:rsidRPr="00431E00">
        <w:t xml:space="preserve"> </w:t>
      </w:r>
      <w:r w:rsidRPr="00431E00">
        <w:t xml:space="preserve">externa, la devuelve al </w:t>
      </w:r>
      <w:r w:rsidRPr="00F916FE">
        <w:t>usuario</w:t>
      </w:r>
      <w:r w:rsidRPr="00431E00">
        <w:t xml:space="preserve"> que la ha solicitado. Su uso reduce la</w:t>
      </w:r>
      <w:r w:rsidR="00BA512E" w:rsidRPr="00431E00">
        <w:t xml:space="preserve"> </w:t>
      </w:r>
      <w:r w:rsidRPr="00431E00">
        <w:t>amenaza de piratas que visualicen el tráfico de la red para conseguir</w:t>
      </w:r>
      <w:r w:rsidR="00BA512E" w:rsidRPr="00431E00">
        <w:t xml:space="preserve"> </w:t>
      </w:r>
      <w:r w:rsidRPr="00431E00">
        <w:t>información sobre los ordenadores de la red interna.</w:t>
      </w:r>
    </w:p>
    <w:p w14:paraId="316C591A" w14:textId="77777777" w:rsidR="008E744B" w:rsidRPr="00431E00" w:rsidRDefault="008E744B" w:rsidP="009B7240"/>
    <w:p w14:paraId="24A3063D" w14:textId="77777777" w:rsidR="008E744B" w:rsidRPr="00431E00" w:rsidRDefault="008E744B" w:rsidP="009B7240">
      <w:r w:rsidRPr="00431E00">
        <w:t>El sistema operativo de red se encarga de la gestión de los usuarios, de</w:t>
      </w:r>
      <w:r w:rsidR="00BA512E" w:rsidRPr="00431E00">
        <w:t xml:space="preserve"> </w:t>
      </w:r>
      <w:r w:rsidRPr="00431E00">
        <w:t>la gestión de la red, de controlar el acceso a los datos de los archivos que se</w:t>
      </w:r>
      <w:r w:rsidR="00BA512E" w:rsidRPr="00431E00">
        <w:t xml:space="preserve"> </w:t>
      </w:r>
      <w:r w:rsidRPr="00431E00">
        <w:t>encuentran en las unidades de discos compartidas del servidor, de la utilización</w:t>
      </w:r>
      <w:r w:rsidR="00BA512E" w:rsidRPr="00431E00">
        <w:t xml:space="preserve"> </w:t>
      </w:r>
      <w:r w:rsidRPr="00431E00">
        <w:t>de los periféricos compartidos</w:t>
      </w:r>
      <w:r w:rsidR="00BA512E" w:rsidRPr="00431E00">
        <w:t>.</w:t>
      </w:r>
    </w:p>
    <w:p w14:paraId="1D330E71" w14:textId="77777777" w:rsidR="00BA512E" w:rsidRPr="00431E00" w:rsidRDefault="00BA512E" w:rsidP="009B7240"/>
    <w:p w14:paraId="4E6F6956" w14:textId="77777777" w:rsidR="0015655B" w:rsidRDefault="008E744B" w:rsidP="009B7240">
      <w:r w:rsidRPr="00431E00">
        <w:t>Windows Server es un sistema operativo de red que trabaja sobre un modelo</w:t>
      </w:r>
      <w:r w:rsidR="00BA512E" w:rsidRPr="00431E00">
        <w:t xml:space="preserve"> </w:t>
      </w:r>
      <w:r w:rsidRPr="00431E00">
        <w:t>denominado dominio que es un conjunto de equipos (clientes y servidores) que</w:t>
      </w:r>
      <w:r w:rsidR="00BA512E" w:rsidRPr="00431E00">
        <w:t xml:space="preserve"> </w:t>
      </w:r>
      <w:r w:rsidRPr="00431E00">
        <w:t>comparten una política de seguridad y una base de datos común (Directorio</w:t>
      </w:r>
      <w:r w:rsidR="00BA512E" w:rsidRPr="00431E00">
        <w:t xml:space="preserve"> </w:t>
      </w:r>
      <w:r w:rsidRPr="00431E00">
        <w:t xml:space="preserve">Activo). </w:t>
      </w:r>
    </w:p>
    <w:p w14:paraId="336A2C3E" w14:textId="77777777" w:rsidR="0015655B" w:rsidRDefault="0015655B" w:rsidP="009B7240"/>
    <w:p w14:paraId="4ABDD0B1" w14:textId="0E8C3216" w:rsidR="008E744B" w:rsidRDefault="008E744B" w:rsidP="009B7240">
      <w:r w:rsidRPr="00431E00">
        <w:t>Cada dominio debe tener un nombre único.</w:t>
      </w:r>
    </w:p>
    <w:p w14:paraId="3753A8B7" w14:textId="77777777" w:rsidR="008E744B" w:rsidRPr="00431E00" w:rsidRDefault="008E744B" w:rsidP="009B7240"/>
    <w:p w14:paraId="1F7C4C73" w14:textId="77777777" w:rsidR="001931A2" w:rsidRDefault="001931A2" w:rsidP="009B7240"/>
    <w:p w14:paraId="7E8D94B1" w14:textId="77777777" w:rsidR="001931A2" w:rsidRDefault="001931A2" w:rsidP="009B7240">
      <w:pPr>
        <w:pStyle w:val="Heading2"/>
      </w:pPr>
      <w:bookmarkStart w:id="6" w:name="_Toc534503135"/>
      <w:r w:rsidRPr="00431E00">
        <w:t xml:space="preserve">DNS o </w:t>
      </w:r>
      <w:proofErr w:type="spellStart"/>
      <w:r w:rsidRPr="00431E00">
        <w:t>Domain</w:t>
      </w:r>
      <w:proofErr w:type="spellEnd"/>
      <w:r w:rsidRPr="00431E00">
        <w:t xml:space="preserve"> </w:t>
      </w:r>
      <w:proofErr w:type="spellStart"/>
      <w:r w:rsidRPr="00431E00">
        <w:t>Name</w:t>
      </w:r>
      <w:proofErr w:type="spellEnd"/>
      <w:r w:rsidRPr="00431E00">
        <w:t xml:space="preserve"> </w:t>
      </w:r>
      <w:proofErr w:type="spellStart"/>
      <w:r w:rsidRPr="00431E00">
        <w:t>System</w:t>
      </w:r>
      <w:bookmarkEnd w:id="6"/>
      <w:proofErr w:type="spellEnd"/>
    </w:p>
    <w:p w14:paraId="188E3DFE" w14:textId="77777777" w:rsidR="001931A2" w:rsidRDefault="001931A2" w:rsidP="009B7240"/>
    <w:p w14:paraId="23ECFE22" w14:textId="77777777" w:rsidR="00472DD8" w:rsidRPr="00431E00" w:rsidRDefault="00DE3C25" w:rsidP="009B7240">
      <w:r w:rsidRPr="00431E00">
        <w:rPr>
          <w:b/>
        </w:rPr>
        <w:t xml:space="preserve">DNS o </w:t>
      </w:r>
      <w:proofErr w:type="spellStart"/>
      <w:r w:rsidRPr="00431E00">
        <w:rPr>
          <w:b/>
        </w:rPr>
        <w:t>Domain</w:t>
      </w:r>
      <w:proofErr w:type="spellEnd"/>
      <w:r w:rsidRPr="00431E00">
        <w:rPr>
          <w:b/>
        </w:rPr>
        <w:t xml:space="preserve"> </w:t>
      </w:r>
      <w:proofErr w:type="spellStart"/>
      <w:r w:rsidRPr="00431E00">
        <w:rPr>
          <w:b/>
        </w:rPr>
        <w:t>Name</w:t>
      </w:r>
      <w:proofErr w:type="spellEnd"/>
      <w:r w:rsidRPr="00431E00">
        <w:rPr>
          <w:b/>
        </w:rPr>
        <w:t xml:space="preserve"> </w:t>
      </w:r>
      <w:proofErr w:type="spellStart"/>
      <w:r w:rsidRPr="00431E00">
        <w:rPr>
          <w:b/>
        </w:rPr>
        <w:t>System</w:t>
      </w:r>
      <w:proofErr w:type="spellEnd"/>
      <w:r w:rsidRPr="00431E00">
        <w:t xml:space="preserve"> (Sistema de Nombres de dominio): es un sistema de nomenclatura jerárquica para ordenadores, servicios o cualquier recurso que forme parte de una red pública o privada.</w:t>
      </w:r>
      <w:r w:rsidR="00F240CF" w:rsidRPr="00431E00">
        <w:t xml:space="preserve"> Que se traduce Sistema de nombres de dominio) es un sistema de nomenclatura jerárquica para computadoras, servicios o cualquier recurso conectado a Internet o a una red privada. Este </w:t>
      </w:r>
      <w:r w:rsidR="00F240CF" w:rsidRPr="00431E00">
        <w:lastRenderedPageBreak/>
        <w:t>sistema asocia información variada con nombres de dominios asignado a cada uno de los participantes. Su función más importante, es traducir (resolver) nombres inteligibles para las personas en identificadores binarios asociados con los equipos conectados a la red, esto con el propósito de poder localizar y direccionar estos equipos mundialmente</w:t>
      </w:r>
    </w:p>
    <w:p w14:paraId="55DE356B" w14:textId="77777777" w:rsidR="00F240CF" w:rsidRPr="00431E00" w:rsidRDefault="00F240CF" w:rsidP="009B7240"/>
    <w:p w14:paraId="48B42642" w14:textId="77777777" w:rsidR="00DE3C25" w:rsidRPr="00431E00" w:rsidRDefault="00DE3C25" w:rsidP="009B7240"/>
    <w:p w14:paraId="422C8A64" w14:textId="77777777" w:rsidR="001931A2" w:rsidRPr="001931A2" w:rsidRDefault="00DE3C25" w:rsidP="009B7240">
      <w:pPr>
        <w:pStyle w:val="Heading2"/>
      </w:pPr>
      <w:bookmarkStart w:id="7" w:name="_Toc534503136"/>
      <w:r w:rsidRPr="001931A2">
        <w:t>Directorio Activo.</w:t>
      </w:r>
      <w:bookmarkEnd w:id="7"/>
      <w:r w:rsidRPr="001931A2">
        <w:t xml:space="preserve"> </w:t>
      </w:r>
    </w:p>
    <w:p w14:paraId="41C6050E" w14:textId="77777777" w:rsidR="00F240CF" w:rsidRPr="00431E00" w:rsidRDefault="004B0781" w:rsidP="009B7240">
      <w:r w:rsidRPr="00431E00">
        <w:t>Es un servicio de red que guarda en una base de datos toda la información sobre los recursos de red y permite el acceso de los usuarios a dichos recursos y determinadas aplicaciones. Directorio Activo separa la estructura lógica de la organización (dominios) de la estructura física (topología de red).</w:t>
      </w:r>
      <w:r w:rsidR="00F240CF" w:rsidRPr="00431E00">
        <w:t xml:space="preserve"> </w:t>
      </w:r>
    </w:p>
    <w:p w14:paraId="64BCC50C" w14:textId="77777777" w:rsidR="00F240CF" w:rsidRPr="00431E00" w:rsidRDefault="00F240CF" w:rsidP="009B7240">
      <w:r w:rsidRPr="00431E00">
        <w:t>Este servicio de directorio es un servicio de red que almacena información acerca de los recursos de la red y permite el acceso de los usuarios y las aplicaciones a dichos recursos, de forma que se convierte en un medio de organizar, controlar y administrar centralizadamente el acceso a los recursos de la red.</w:t>
      </w:r>
    </w:p>
    <w:p w14:paraId="38E04AD5" w14:textId="77777777" w:rsidR="002A0D1E" w:rsidRPr="00431E00" w:rsidRDefault="002A0D1E" w:rsidP="009B7240"/>
    <w:p w14:paraId="0FA38F52" w14:textId="77777777" w:rsidR="001931A2" w:rsidRPr="001931A2" w:rsidRDefault="00DE3C25" w:rsidP="009B7240">
      <w:pPr>
        <w:pStyle w:val="Heading3"/>
      </w:pPr>
      <w:bookmarkStart w:id="8" w:name="_Toc534503137"/>
      <w:r w:rsidRPr="001931A2">
        <w:t>Dominio.</w:t>
      </w:r>
      <w:bookmarkEnd w:id="8"/>
      <w:r w:rsidRPr="001931A2">
        <w:t xml:space="preserve"> </w:t>
      </w:r>
    </w:p>
    <w:p w14:paraId="10BDEA46" w14:textId="77777777" w:rsidR="00DE3C25" w:rsidRDefault="00DE3C25" w:rsidP="009B7240">
      <w:r w:rsidRPr="00431E00">
        <w:t>Estructura fundamental. Permite agrupar todos los objetos que se administran de forma estructural y jerárquica.</w:t>
      </w:r>
      <w:r w:rsidR="002A0D1E" w:rsidRPr="00431E00">
        <w:t xml:space="preserve"> Es una agrupación de equipos y usuarios que facilita la administración de los equipos y cuentas de usuarios</w:t>
      </w:r>
    </w:p>
    <w:p w14:paraId="60D13CB8" w14:textId="77777777" w:rsidR="001931A2" w:rsidRPr="00431E00" w:rsidRDefault="001931A2" w:rsidP="009B7240"/>
    <w:p w14:paraId="56134F03" w14:textId="77777777" w:rsidR="001931A2" w:rsidRPr="001931A2" w:rsidRDefault="00DE3C25" w:rsidP="009B7240">
      <w:pPr>
        <w:pStyle w:val="Heading3"/>
      </w:pPr>
      <w:bookmarkStart w:id="9" w:name="_Toc534503138"/>
      <w:r w:rsidRPr="001931A2">
        <w:t>Unidad Organizativa(OU).</w:t>
      </w:r>
      <w:bookmarkEnd w:id="9"/>
      <w:r w:rsidRPr="001931A2">
        <w:t xml:space="preserve"> </w:t>
      </w:r>
    </w:p>
    <w:p w14:paraId="3DCAFCB5" w14:textId="77777777" w:rsidR="00DE3C25" w:rsidRPr="00431E00" w:rsidRDefault="00DE3C25" w:rsidP="009B7240">
      <w:r w:rsidRPr="00431E00">
        <w:t xml:space="preserve">Es la unidad </w:t>
      </w:r>
      <w:r w:rsidR="002A0D1E" w:rsidRPr="00431E00">
        <w:t>jerárquica</w:t>
      </w:r>
      <w:r w:rsidRPr="00431E00">
        <w:t xml:space="preserve"> inferior al dominio y que puede estar compuesta por una serie de objetos y/o por otras UO. Las unidades organizativas son contenedores del Directorio Activo.</w:t>
      </w:r>
    </w:p>
    <w:p w14:paraId="2F4D84B2" w14:textId="77777777" w:rsidR="00472DD8" w:rsidRPr="00431E00" w:rsidRDefault="00472DD8" w:rsidP="009B7240"/>
    <w:p w14:paraId="4BE86B71" w14:textId="77777777" w:rsidR="001931A2" w:rsidRPr="001931A2" w:rsidRDefault="002A0D1E" w:rsidP="009B7240">
      <w:pPr>
        <w:pStyle w:val="Heading3"/>
      </w:pPr>
      <w:bookmarkStart w:id="10" w:name="_Toc534503139"/>
      <w:r w:rsidRPr="001931A2">
        <w:t>Grupos</w:t>
      </w:r>
      <w:r w:rsidR="004B0781" w:rsidRPr="001931A2">
        <w:t>.</w:t>
      </w:r>
      <w:bookmarkEnd w:id="10"/>
      <w:r w:rsidR="004B0781" w:rsidRPr="001931A2">
        <w:t xml:space="preserve"> </w:t>
      </w:r>
    </w:p>
    <w:p w14:paraId="2E6EB288" w14:textId="77777777" w:rsidR="00472DD8" w:rsidRPr="00431E00" w:rsidRDefault="004B0781" w:rsidP="009B7240">
      <w:r w:rsidRPr="00431E00">
        <w:t>Conjunto de objetos del mismo tipo que se utilizan fundamentalmente para la asignación de los derechos de acceso a los recursos. Normalmente son de usuarios.</w:t>
      </w:r>
    </w:p>
    <w:p w14:paraId="67C3D522" w14:textId="77777777" w:rsidR="004B0781" w:rsidRPr="00431E00" w:rsidRDefault="004B0781" w:rsidP="009B7240"/>
    <w:p w14:paraId="5ED46F5D" w14:textId="77777777" w:rsidR="001931A2" w:rsidRPr="001931A2" w:rsidRDefault="004B0781" w:rsidP="009B7240">
      <w:pPr>
        <w:pStyle w:val="Heading3"/>
      </w:pPr>
      <w:bookmarkStart w:id="11" w:name="_Toc534503140"/>
      <w:r w:rsidRPr="001931A2">
        <w:t>Objetos.</w:t>
      </w:r>
      <w:bookmarkEnd w:id="11"/>
      <w:r w:rsidRPr="001931A2">
        <w:t xml:space="preserve"> </w:t>
      </w:r>
    </w:p>
    <w:p w14:paraId="16C11FD9" w14:textId="77777777" w:rsidR="004B0781" w:rsidRPr="00431E00" w:rsidRDefault="004B0781" w:rsidP="009B7240">
      <w:r w:rsidRPr="00431E00">
        <w:t xml:space="preserve">Forman una representación de un recurso de </w:t>
      </w:r>
      <w:r w:rsidR="002A0D1E" w:rsidRPr="00431E00">
        <w:t>red, como</w:t>
      </w:r>
      <w:r w:rsidRPr="00431E00">
        <w:t xml:space="preserve"> puede ser usuarios, impresoras, </w:t>
      </w:r>
      <w:r w:rsidR="002A0D1E" w:rsidRPr="00431E00">
        <w:t>ordenadores, unidades</w:t>
      </w:r>
      <w:r w:rsidRPr="00431E00">
        <w:t xml:space="preserve"> de almacenamiento, etc.</w:t>
      </w:r>
    </w:p>
    <w:p w14:paraId="09EF923D" w14:textId="77777777" w:rsidR="004B0781" w:rsidRPr="00431E00" w:rsidRDefault="004B0781" w:rsidP="009B7240"/>
    <w:p w14:paraId="46C9EFCC" w14:textId="689C1280" w:rsidR="004B0781" w:rsidRPr="00431E00" w:rsidRDefault="000A4FF4" w:rsidP="009B7240">
      <w:r>
        <w:rPr>
          <w:b/>
        </w:rPr>
        <w:t xml:space="preserve">Active </w:t>
      </w:r>
      <w:proofErr w:type="spellStart"/>
      <w:r>
        <w:rPr>
          <w:b/>
        </w:rPr>
        <w:t>Directory</w:t>
      </w:r>
      <w:proofErr w:type="spellEnd"/>
      <w:r w:rsidR="004B0781" w:rsidRPr="00431E00">
        <w:t xml:space="preserve"> utiliza los nombres y servicios DNS para tres funciones principales:</w:t>
      </w:r>
    </w:p>
    <w:p w14:paraId="4C014372" w14:textId="77777777" w:rsidR="004B0781" w:rsidRPr="00431E00" w:rsidRDefault="004B0781" w:rsidP="009B7240">
      <w:pPr>
        <w:pStyle w:val="ListParagraph"/>
        <w:numPr>
          <w:ilvl w:val="0"/>
          <w:numId w:val="1"/>
        </w:numPr>
      </w:pPr>
      <w:r w:rsidRPr="00431E00">
        <w:rPr>
          <w:b/>
        </w:rPr>
        <w:t>Resolución de nombres:</w:t>
      </w:r>
      <w:r w:rsidRPr="00431E00">
        <w:t xml:space="preserve"> DNS permite realizar la resolución de nombres al convertir de host (nombre de equipo) a dirección IP.</w:t>
      </w:r>
    </w:p>
    <w:p w14:paraId="67853A30" w14:textId="77777777" w:rsidR="004B0781" w:rsidRPr="00431E00" w:rsidRDefault="00FE6208" w:rsidP="009B7240">
      <w:pPr>
        <w:pStyle w:val="ListParagraph"/>
        <w:numPr>
          <w:ilvl w:val="0"/>
          <w:numId w:val="1"/>
        </w:numPr>
      </w:pPr>
      <w:r w:rsidRPr="00431E00">
        <w:rPr>
          <w:b/>
        </w:rPr>
        <w:t>Definición del espacio de nombres:</w:t>
      </w:r>
      <w:r w:rsidRPr="00431E00">
        <w:t xml:space="preserve"> el DA utiliza las conversiones de nomenclatura de DNS para asignarles nombre a los dominios.</w:t>
      </w:r>
    </w:p>
    <w:p w14:paraId="7D16321A" w14:textId="77777777" w:rsidR="00FE6208" w:rsidRPr="00431E00" w:rsidRDefault="00FE6208" w:rsidP="009B7240">
      <w:pPr>
        <w:pStyle w:val="ListParagraph"/>
        <w:numPr>
          <w:ilvl w:val="0"/>
          <w:numId w:val="1"/>
        </w:numPr>
      </w:pPr>
      <w:r w:rsidRPr="00431E00">
        <w:rPr>
          <w:b/>
        </w:rPr>
        <w:t>Búsqueda de los componentes de DA:</w:t>
      </w:r>
      <w:r w:rsidRPr="00431E00">
        <w:t xml:space="preserve"> para iniciar una sesión de red y utilizar los recursos de DA, el equipo que se conecta al dominio debe encontrar primero un controlador de dominio o </w:t>
      </w:r>
      <w:r w:rsidRPr="00431E00">
        <w:rPr>
          <w:b/>
        </w:rPr>
        <w:t xml:space="preserve">servidor de catálogo global </w:t>
      </w:r>
      <w:r w:rsidRPr="00431E00">
        <w:t>para procesar la autenticación de inicio de sesión o la consulta.</w:t>
      </w:r>
    </w:p>
    <w:p w14:paraId="578D1A83" w14:textId="77777777" w:rsidR="00FE6208" w:rsidRPr="00431E00" w:rsidRDefault="00FE6208" w:rsidP="009B7240">
      <w:pPr>
        <w:pStyle w:val="ListParagraph"/>
      </w:pPr>
    </w:p>
    <w:p w14:paraId="5B3EF239" w14:textId="77777777" w:rsidR="00593693" w:rsidRPr="00431E00" w:rsidRDefault="00FE6208" w:rsidP="009B7240">
      <w:pPr>
        <w:rPr>
          <w:shd w:val="clear" w:color="auto" w:fill="FFFFFF"/>
        </w:rPr>
      </w:pPr>
      <w:r w:rsidRPr="00431E00">
        <w:rPr>
          <w:shd w:val="clear" w:color="auto" w:fill="FFFFFF"/>
        </w:rPr>
        <w:t xml:space="preserve">Algunos términos de los utilizados </w:t>
      </w:r>
      <w:r w:rsidR="002A0D1E" w:rsidRPr="00431E00">
        <w:rPr>
          <w:shd w:val="clear" w:color="auto" w:fill="FFFFFF"/>
        </w:rPr>
        <w:t>habitualmente</w:t>
      </w:r>
      <w:r w:rsidRPr="00431E00">
        <w:rPr>
          <w:shd w:val="clear" w:color="auto" w:fill="FFFFFF"/>
        </w:rPr>
        <w:t xml:space="preserve"> en DA son los siguientes: </w:t>
      </w:r>
    </w:p>
    <w:p w14:paraId="18DF5E5C" w14:textId="77777777" w:rsidR="00593693" w:rsidRPr="00431E00" w:rsidRDefault="00FE6208" w:rsidP="009B7240">
      <w:pPr>
        <w:pStyle w:val="ListParagraph"/>
        <w:numPr>
          <w:ilvl w:val="0"/>
          <w:numId w:val="2"/>
        </w:numPr>
        <w:rPr>
          <w:shd w:val="clear" w:color="auto" w:fill="FFFFFF"/>
        </w:rPr>
      </w:pPr>
      <w:r w:rsidRPr="00431E00">
        <w:rPr>
          <w:b/>
          <w:shd w:val="clear" w:color="auto" w:fill="FFFFFF"/>
        </w:rPr>
        <w:t>Espacio de nombres</w:t>
      </w:r>
      <w:r w:rsidRPr="00431E00">
        <w:rPr>
          <w:shd w:val="clear" w:color="auto" w:fill="FFFFFF"/>
        </w:rPr>
        <w:t xml:space="preserve">. Directorio Activo usa las convenciones de nomenclatura de DNS para </w:t>
      </w:r>
      <w:r w:rsidR="002A0D1E" w:rsidRPr="00431E00">
        <w:rPr>
          <w:shd w:val="clear" w:color="auto" w:fill="FFFFFF"/>
        </w:rPr>
        <w:t>asignar</w:t>
      </w:r>
      <w:r w:rsidRPr="00431E00">
        <w:rPr>
          <w:shd w:val="clear" w:color="auto" w:fill="FFFFFF"/>
        </w:rPr>
        <w:t xml:space="preserve"> nombre a los dominios. Los nombres de dominio pueden o están formados por dos o más palabras separadas por puntos gracias a una estructura jerárquica denominada </w:t>
      </w:r>
      <w:r w:rsidRPr="00431E00">
        <w:rPr>
          <w:b/>
          <w:shd w:val="clear" w:color="auto" w:fill="FFFFFF"/>
        </w:rPr>
        <w:t>espacio de nombres (</w:t>
      </w:r>
      <w:proofErr w:type="spellStart"/>
      <w:r w:rsidRPr="00431E00">
        <w:rPr>
          <w:b/>
          <w:shd w:val="clear" w:color="auto" w:fill="FFFFFF"/>
        </w:rPr>
        <w:t>Name</w:t>
      </w:r>
      <w:proofErr w:type="spellEnd"/>
      <w:r w:rsidRPr="00431E00">
        <w:rPr>
          <w:b/>
          <w:shd w:val="clear" w:color="auto" w:fill="FFFFFF"/>
        </w:rPr>
        <w:t xml:space="preserve"> </w:t>
      </w:r>
      <w:proofErr w:type="spellStart"/>
      <w:r w:rsidRPr="00431E00">
        <w:rPr>
          <w:b/>
          <w:shd w:val="clear" w:color="auto" w:fill="FFFFFF"/>
        </w:rPr>
        <w:t>space</w:t>
      </w:r>
      <w:proofErr w:type="spellEnd"/>
      <w:r w:rsidRPr="00431E00">
        <w:rPr>
          <w:shd w:val="clear" w:color="auto" w:fill="FFFFFF"/>
        </w:rPr>
        <w:t>).</w:t>
      </w:r>
    </w:p>
    <w:p w14:paraId="4C33A73E" w14:textId="77777777" w:rsidR="00593693" w:rsidRPr="00431E00" w:rsidRDefault="00593693" w:rsidP="009B7240">
      <w:pPr>
        <w:pStyle w:val="ListParagraph"/>
        <w:rPr>
          <w:shd w:val="clear" w:color="auto" w:fill="FFFFFF"/>
        </w:rPr>
      </w:pPr>
    </w:p>
    <w:p w14:paraId="74A3DBB9" w14:textId="77777777" w:rsidR="00593693" w:rsidRPr="00431E00" w:rsidRDefault="00FE6208" w:rsidP="009B7240">
      <w:pPr>
        <w:pStyle w:val="ListParagraph"/>
        <w:numPr>
          <w:ilvl w:val="0"/>
          <w:numId w:val="2"/>
        </w:numPr>
        <w:rPr>
          <w:shd w:val="clear" w:color="auto" w:fill="FFFFFF"/>
        </w:rPr>
      </w:pPr>
      <w:r w:rsidRPr="00431E00">
        <w:rPr>
          <w:b/>
          <w:shd w:val="clear" w:color="auto" w:fill="FFFFFF"/>
        </w:rPr>
        <w:t>Resolución de nombres</w:t>
      </w:r>
      <w:r w:rsidRPr="00431E00">
        <w:rPr>
          <w:shd w:val="clear" w:color="auto" w:fill="FFFFFF"/>
        </w:rPr>
        <w:t xml:space="preserve">. </w:t>
      </w:r>
      <w:proofErr w:type="spellStart"/>
      <w:r w:rsidRPr="00431E00">
        <w:rPr>
          <w:shd w:val="clear" w:color="auto" w:fill="FFFFFF"/>
        </w:rPr>
        <w:t>Domain</w:t>
      </w:r>
      <w:proofErr w:type="spellEnd"/>
      <w:r w:rsidRPr="00431E00">
        <w:rPr>
          <w:shd w:val="clear" w:color="auto" w:fill="FFFFFF"/>
        </w:rPr>
        <w:t xml:space="preserve"> </w:t>
      </w:r>
      <w:proofErr w:type="spellStart"/>
      <w:r w:rsidRPr="00431E00">
        <w:rPr>
          <w:shd w:val="clear" w:color="auto" w:fill="FFFFFF"/>
        </w:rPr>
        <w:t>Name</w:t>
      </w:r>
      <w:proofErr w:type="spellEnd"/>
      <w:r w:rsidRPr="00431E00">
        <w:rPr>
          <w:shd w:val="clear" w:color="auto" w:fill="FFFFFF"/>
        </w:rPr>
        <w:t xml:space="preserve"> Server o DNS permite realizar la resolución </w:t>
      </w:r>
      <w:r w:rsidR="00D074DE" w:rsidRPr="00431E00">
        <w:rPr>
          <w:shd w:val="clear" w:color="auto" w:fill="FFFFFF"/>
        </w:rPr>
        <w:t>de nombres al convertir de hosts a direcciones IP y viceversa.</w:t>
      </w:r>
    </w:p>
    <w:p w14:paraId="4D313F1E" w14:textId="77777777" w:rsidR="00593693" w:rsidRPr="00431E00" w:rsidRDefault="00593693" w:rsidP="009B7240">
      <w:pPr>
        <w:pStyle w:val="ListParagraph"/>
        <w:rPr>
          <w:shd w:val="clear" w:color="auto" w:fill="FFFFFF"/>
        </w:rPr>
      </w:pPr>
    </w:p>
    <w:p w14:paraId="754F45ED" w14:textId="77777777" w:rsidR="00593693" w:rsidRPr="00431E00" w:rsidRDefault="00593693" w:rsidP="009B7240">
      <w:pPr>
        <w:pStyle w:val="ListParagraph"/>
        <w:rPr>
          <w:shd w:val="clear" w:color="auto" w:fill="FFFFFF"/>
        </w:rPr>
      </w:pPr>
    </w:p>
    <w:p w14:paraId="7D3A81BE" w14:textId="77777777" w:rsidR="00593693" w:rsidRPr="00431E00" w:rsidRDefault="00FE6208" w:rsidP="009B7240">
      <w:pPr>
        <w:pStyle w:val="ListParagraph"/>
        <w:numPr>
          <w:ilvl w:val="0"/>
          <w:numId w:val="2"/>
        </w:numPr>
        <w:rPr>
          <w:shd w:val="clear" w:color="auto" w:fill="FFFFFF"/>
        </w:rPr>
      </w:pPr>
      <w:r w:rsidRPr="00431E00">
        <w:rPr>
          <w:b/>
          <w:shd w:val="clear" w:color="auto" w:fill="FFFFFF"/>
        </w:rPr>
        <w:t>Controlador de dominio.</w:t>
      </w:r>
      <w:r w:rsidRPr="00431E00">
        <w:rPr>
          <w:shd w:val="clear" w:color="auto" w:fill="FFFFFF"/>
        </w:rPr>
        <w:t xml:space="preserve"> Servidor con DA instalado En el equipo </w:t>
      </w:r>
      <w:r w:rsidR="00D074DE" w:rsidRPr="00431E00">
        <w:rPr>
          <w:shd w:val="clear" w:color="auto" w:fill="FFFFFF"/>
        </w:rPr>
        <w:t>se almacena, mantiene y gestiona la base de datos de usuarios y recursos de la red.</w:t>
      </w:r>
      <w:r w:rsidR="00F240CF" w:rsidRPr="00431E00">
        <w:rPr>
          <w:shd w:val="clear" w:color="auto" w:fill="FFFFFF"/>
        </w:rPr>
        <w:t xml:space="preserve"> </w:t>
      </w:r>
      <w:r w:rsidR="00593693" w:rsidRPr="00431E00">
        <w:rPr>
          <w:shd w:val="clear" w:color="auto" w:fill="FFFFFF"/>
        </w:rPr>
        <w:t xml:space="preserve">Los controladores de dominio tienen una serie de responsabilidades. Una de ellas es la autentificación. La autentificación es el proceso </w:t>
      </w:r>
      <w:r w:rsidR="00F240CF" w:rsidRPr="00431E00">
        <w:rPr>
          <w:shd w:val="clear" w:color="auto" w:fill="FFFFFF"/>
        </w:rPr>
        <w:t>de garantizar</w:t>
      </w:r>
      <w:r w:rsidR="00593693" w:rsidRPr="00431E00">
        <w:rPr>
          <w:shd w:val="clear" w:color="auto" w:fill="FFFFFF"/>
        </w:rPr>
        <w:t xml:space="preserve"> o denegar a un usuario el acceso a recursos compartidos o a otra máquina de la red, normalmente a través del uso de una contraseña. No es que les permita a los usuarios validar para ser partes de clientes.</w:t>
      </w:r>
    </w:p>
    <w:p w14:paraId="48903E8C" w14:textId="77777777" w:rsidR="00F240CF" w:rsidRPr="00431E00" w:rsidRDefault="00F240CF" w:rsidP="009B7240">
      <w:pPr>
        <w:pStyle w:val="ListParagraph"/>
        <w:rPr>
          <w:shd w:val="clear" w:color="auto" w:fill="FFFFFF"/>
        </w:rPr>
      </w:pPr>
    </w:p>
    <w:p w14:paraId="60BC69AF" w14:textId="77777777" w:rsidR="00D074DE" w:rsidRPr="00431E00" w:rsidRDefault="00FE6208" w:rsidP="009B7240">
      <w:pPr>
        <w:pStyle w:val="ListParagraph"/>
        <w:numPr>
          <w:ilvl w:val="0"/>
          <w:numId w:val="2"/>
        </w:numPr>
        <w:rPr>
          <w:shd w:val="clear" w:color="auto" w:fill="FFFFFF"/>
        </w:rPr>
      </w:pPr>
      <w:r w:rsidRPr="00431E00">
        <w:rPr>
          <w:b/>
          <w:shd w:val="clear" w:color="auto" w:fill="FFFFFF"/>
        </w:rPr>
        <w:t>Nombre de dominio</w:t>
      </w:r>
      <w:r w:rsidRPr="00431E00">
        <w:rPr>
          <w:shd w:val="clear" w:color="auto" w:fill="FFFFFF"/>
        </w:rPr>
        <w:t xml:space="preserve">. Son las denominaciones asignadas a los ordenadores de la red. </w:t>
      </w:r>
    </w:p>
    <w:p w14:paraId="372F3CD6" w14:textId="77777777" w:rsidR="00F240CF" w:rsidRPr="00431E00" w:rsidRDefault="00F240CF" w:rsidP="009B7240">
      <w:pPr>
        <w:pStyle w:val="ListParagraph"/>
        <w:rPr>
          <w:shd w:val="clear" w:color="auto" w:fill="FFFFFF"/>
        </w:rPr>
      </w:pPr>
    </w:p>
    <w:p w14:paraId="2A3DA48D" w14:textId="77777777" w:rsidR="00F240CF" w:rsidRPr="00431E00" w:rsidRDefault="00F240CF" w:rsidP="009B7240">
      <w:pPr>
        <w:pStyle w:val="ListParagraph"/>
        <w:rPr>
          <w:shd w:val="clear" w:color="auto" w:fill="FFFFFF"/>
        </w:rPr>
      </w:pPr>
    </w:p>
    <w:p w14:paraId="19DE81A7" w14:textId="77777777" w:rsidR="00D074DE" w:rsidRPr="00431E00" w:rsidRDefault="00D074DE" w:rsidP="009B7240">
      <w:pPr>
        <w:pStyle w:val="ListParagraph"/>
        <w:numPr>
          <w:ilvl w:val="0"/>
          <w:numId w:val="2"/>
        </w:numPr>
        <w:rPr>
          <w:rFonts w:eastAsia="Arial"/>
          <w:color w:val="002060"/>
          <w:sz w:val="24"/>
          <w:szCs w:val="24"/>
        </w:rPr>
      </w:pPr>
      <w:r w:rsidRPr="00431E00">
        <w:rPr>
          <w:b/>
          <w:shd w:val="clear" w:color="auto" w:fill="FFFFFF"/>
        </w:rPr>
        <w:t>Árbol</w:t>
      </w:r>
      <w:r w:rsidR="00FE6208" w:rsidRPr="00431E00">
        <w:rPr>
          <w:b/>
          <w:shd w:val="clear" w:color="auto" w:fill="FFFFFF"/>
        </w:rPr>
        <w:t xml:space="preserve"> de dominio</w:t>
      </w:r>
      <w:r w:rsidR="00FE6208" w:rsidRPr="00431E00">
        <w:rPr>
          <w:shd w:val="clear" w:color="auto" w:fill="FFFFFF"/>
        </w:rPr>
        <w:t>. Es el conjunto de dominios formado por el nombre de dominio</w:t>
      </w:r>
      <w:r w:rsidRPr="00431E00">
        <w:rPr>
          <w:shd w:val="clear" w:color="auto" w:fill="FFFFFF"/>
        </w:rPr>
        <w:t xml:space="preserve"> raíz y el resto de dominios cuyos nombres constituyen un espacio contiguo con el nombre raíz.</w:t>
      </w:r>
    </w:p>
    <w:p w14:paraId="0820A1A3" w14:textId="77777777" w:rsidR="00F240CF" w:rsidRPr="00431E00" w:rsidRDefault="00F240CF" w:rsidP="009B7240">
      <w:pPr>
        <w:pStyle w:val="ListParagraph"/>
      </w:pPr>
    </w:p>
    <w:p w14:paraId="66E5A601" w14:textId="77777777" w:rsidR="00472DD8" w:rsidRPr="00431E00" w:rsidRDefault="00FE6208" w:rsidP="009B7240">
      <w:pPr>
        <w:pStyle w:val="ListParagraph"/>
        <w:numPr>
          <w:ilvl w:val="0"/>
          <w:numId w:val="2"/>
        </w:numPr>
        <w:rPr>
          <w:rFonts w:eastAsia="Arial"/>
          <w:color w:val="002060"/>
          <w:sz w:val="48"/>
          <w:szCs w:val="72"/>
        </w:rPr>
      </w:pPr>
      <w:r w:rsidRPr="00431E00">
        <w:rPr>
          <w:shd w:val="clear" w:color="auto" w:fill="FFFFFF"/>
        </w:rPr>
        <w:t xml:space="preserve"> </w:t>
      </w:r>
      <w:r w:rsidRPr="00431E00">
        <w:rPr>
          <w:b/>
          <w:shd w:val="clear" w:color="auto" w:fill="FFFFFF"/>
        </w:rPr>
        <w:t>Bosque de árboles de dominios</w:t>
      </w:r>
      <w:r w:rsidRPr="00431E00">
        <w:rPr>
          <w:shd w:val="clear" w:color="auto" w:fill="FFFFFF"/>
        </w:rPr>
        <w:t xml:space="preserve">. Es el conjunto de </w:t>
      </w:r>
      <w:r w:rsidR="00D074DE" w:rsidRPr="00431E00">
        <w:rPr>
          <w:shd w:val="clear" w:color="auto" w:fill="FFFFFF"/>
        </w:rPr>
        <w:t>árboles</w:t>
      </w:r>
      <w:r w:rsidRPr="00431E00">
        <w:rPr>
          <w:shd w:val="clear" w:color="auto" w:fill="FFFFFF"/>
        </w:rPr>
        <w:t xml:space="preserve"> de dominio</w:t>
      </w:r>
    </w:p>
    <w:p w14:paraId="131E729F" w14:textId="77777777" w:rsidR="00AD572E" w:rsidRPr="00431E00" w:rsidRDefault="00AD572E" w:rsidP="009B7240"/>
    <w:p w14:paraId="121FF3B7" w14:textId="77777777" w:rsidR="001931A2" w:rsidRDefault="008E744B" w:rsidP="009B7240">
      <w:pPr>
        <w:pStyle w:val="Heading2"/>
      </w:pPr>
      <w:bookmarkStart w:id="12" w:name="_Toc534503141"/>
      <w:r w:rsidRPr="00431E00">
        <w:t>DHCP</w:t>
      </w:r>
      <w:bookmarkEnd w:id="12"/>
    </w:p>
    <w:p w14:paraId="6ED55E90" w14:textId="77777777" w:rsidR="00472DD8" w:rsidRPr="00431E00" w:rsidRDefault="008E744B" w:rsidP="009B7240">
      <w:r w:rsidRPr="00431E00">
        <w:t>Que se traduce Protocolo de configuración dinámica de servidores) es un protocolo</w:t>
      </w:r>
      <w:r w:rsidR="00AD572E" w:rsidRPr="00431E00">
        <w:t xml:space="preserve"> </w:t>
      </w:r>
      <w:r w:rsidRPr="00431E00">
        <w:t>que permite a dispositivos individuales en una red de direcciones IP obtener su propia</w:t>
      </w:r>
      <w:r w:rsidR="00AD572E" w:rsidRPr="00431E00">
        <w:t xml:space="preserve"> </w:t>
      </w:r>
      <w:r w:rsidRPr="00431E00">
        <w:t>información de configuración de red (dirección IP; máscara de sub-red, puerta de enlace,</w:t>
      </w:r>
      <w:r w:rsidR="00AD572E" w:rsidRPr="00431E00">
        <w:t xml:space="preserve"> etc.</w:t>
      </w:r>
      <w:r w:rsidRPr="00431E00">
        <w:t>) a partir de un servidor DHCP.</w:t>
      </w:r>
    </w:p>
    <w:p w14:paraId="0A99A52A" w14:textId="77777777" w:rsidR="00EC67C7" w:rsidRPr="00431E00" w:rsidRDefault="00EC67C7" w:rsidP="009B7240"/>
    <w:p w14:paraId="4361F0A2" w14:textId="77777777" w:rsidR="00AD572E" w:rsidRPr="00431E00" w:rsidRDefault="00AD572E" w:rsidP="009B7240"/>
    <w:p w14:paraId="1F594F6B" w14:textId="77777777" w:rsidR="00AF1409" w:rsidRPr="00431E00" w:rsidRDefault="004230A3" w:rsidP="009B7240">
      <w:pPr>
        <w:rPr>
          <w:lang w:eastAsia="es-UY"/>
        </w:rPr>
      </w:pPr>
      <w:r w:rsidRPr="00431E00">
        <w:t xml:space="preserve">Teniendo en cuenta que la empresa </w:t>
      </w:r>
      <w:r w:rsidR="00EC67C7" w:rsidRPr="00431E00">
        <w:t>GNC</w:t>
      </w:r>
      <w:r w:rsidRPr="00431E00">
        <w:t xml:space="preserve"> que busca implementar una intranet que consta de</w:t>
      </w:r>
      <w:r w:rsidR="00200EB8" w:rsidRPr="00431E00">
        <w:t xml:space="preserve"> </w:t>
      </w:r>
      <w:r w:rsidRPr="00431E00">
        <w:t xml:space="preserve">2 </w:t>
      </w:r>
      <w:r w:rsidR="00EC67C7" w:rsidRPr="00431E00">
        <w:t>o más tambos</w:t>
      </w:r>
      <w:r w:rsidRPr="00431E00">
        <w:t xml:space="preserve">; </w:t>
      </w:r>
      <w:r w:rsidR="00EC67C7" w:rsidRPr="00431E00">
        <w:t xml:space="preserve">la organización consta de una Sede Matriz donde está alojado el </w:t>
      </w:r>
      <w:r w:rsidR="003B34E4">
        <w:t>Data center</w:t>
      </w:r>
      <w:r w:rsidR="00EC67C7" w:rsidRPr="00431E00">
        <w:t xml:space="preserve"> princi</w:t>
      </w:r>
      <w:r w:rsidR="003960B4" w:rsidRPr="00431E00">
        <w:t xml:space="preserve">pal, </w:t>
      </w:r>
      <w:r w:rsidR="003B34E4">
        <w:t>que contiene</w:t>
      </w:r>
      <w:r w:rsidR="003960B4" w:rsidRPr="00431E00">
        <w:t xml:space="preserve"> el dominio raíz (</w:t>
      </w:r>
      <w:proofErr w:type="spellStart"/>
      <w:proofErr w:type="gramStart"/>
      <w:r w:rsidR="003960B4" w:rsidRPr="00431E00">
        <w:rPr>
          <w:b/>
          <w:u w:val="single"/>
        </w:rPr>
        <w:t>gnc.local</w:t>
      </w:r>
      <w:proofErr w:type="spellEnd"/>
      <w:proofErr w:type="gramEnd"/>
      <w:r w:rsidR="003960B4" w:rsidRPr="00431E00">
        <w:t>)</w:t>
      </w:r>
      <w:r w:rsidR="00812D31" w:rsidRPr="00431E00">
        <w:t>, tendrá una unidad organizativa para los administradores del dominio</w:t>
      </w:r>
      <w:r w:rsidR="003B34E4">
        <w:t>.</w:t>
      </w:r>
      <w:r w:rsidR="00AF1409" w:rsidRPr="00431E00">
        <w:t xml:space="preserve"> Cada tambo será un subdominio y se conectará al</w:t>
      </w:r>
      <w:r w:rsidR="003B34E4">
        <w:t xml:space="preserve"> dominio raíz por un enlace WAN.</w:t>
      </w:r>
    </w:p>
    <w:p w14:paraId="40488A2C" w14:textId="77777777" w:rsidR="00AF1409" w:rsidRPr="00431E00" w:rsidRDefault="00AF1409" w:rsidP="009B7240">
      <w:pPr>
        <w:rPr>
          <w:lang w:eastAsia="es-UY"/>
        </w:rPr>
      </w:pPr>
      <w:r w:rsidRPr="00431E00">
        <w:rPr>
          <w:lang w:eastAsia="es-UY"/>
        </w:rPr>
        <w:t xml:space="preserve">Los subdominios tendrán el siguiente formato </w:t>
      </w:r>
      <w:r w:rsidRPr="00431E00">
        <w:rPr>
          <w:b/>
          <w:sz w:val="24"/>
          <w:lang w:eastAsia="es-UY"/>
        </w:rPr>
        <w:t>tambo</w:t>
      </w:r>
      <w:r w:rsidRPr="00431E00">
        <w:rPr>
          <w:sz w:val="24"/>
          <w:lang w:eastAsia="es-UY"/>
        </w:rPr>
        <w:t xml:space="preserve"> </w:t>
      </w:r>
      <w:r w:rsidRPr="00431E00">
        <w:rPr>
          <w:lang w:eastAsia="es-UY"/>
        </w:rPr>
        <w:t>+ (</w:t>
      </w:r>
      <w:r w:rsidRPr="00431E00">
        <w:rPr>
          <w:b/>
          <w:sz w:val="24"/>
          <w:lang w:eastAsia="es-UY"/>
        </w:rPr>
        <w:t>.</w:t>
      </w:r>
      <w:r w:rsidRPr="00431E00">
        <w:rPr>
          <w:lang w:eastAsia="es-UY"/>
        </w:rPr>
        <w:t xml:space="preserve">) + </w:t>
      </w:r>
      <w:proofErr w:type="spellStart"/>
      <w:proofErr w:type="gramStart"/>
      <w:r w:rsidRPr="00431E00">
        <w:rPr>
          <w:b/>
          <w:sz w:val="24"/>
          <w:lang w:eastAsia="es-UY"/>
        </w:rPr>
        <w:t>gns.local</w:t>
      </w:r>
      <w:proofErr w:type="spellEnd"/>
      <w:proofErr w:type="gramEnd"/>
      <w:r w:rsidRPr="00431E00">
        <w:rPr>
          <w:lang w:eastAsia="es-UY"/>
        </w:rPr>
        <w:t xml:space="preserve">, por ejemplo el tambo de </w:t>
      </w:r>
      <w:r w:rsidR="0090190E" w:rsidRPr="00431E00">
        <w:rPr>
          <w:lang w:eastAsia="es-UY"/>
        </w:rPr>
        <w:t xml:space="preserve">Las Novillas el subdominio será </w:t>
      </w:r>
      <w:proofErr w:type="spellStart"/>
      <w:r w:rsidR="0090190E" w:rsidRPr="00431E00">
        <w:rPr>
          <w:b/>
          <w:lang w:eastAsia="es-UY"/>
        </w:rPr>
        <w:t>lasnovillas.gnc.local</w:t>
      </w:r>
      <w:proofErr w:type="spellEnd"/>
    </w:p>
    <w:p w14:paraId="39E98CB5" w14:textId="77777777" w:rsidR="00812D31" w:rsidRPr="00431E00" w:rsidRDefault="004230A3" w:rsidP="009B7240">
      <w:r w:rsidRPr="00431E00">
        <w:t>En la sede principal se encuentra el servidor de la empr</w:t>
      </w:r>
      <w:r w:rsidR="00F0330D">
        <w:t xml:space="preserve">esa, el cual es el encargado de </w:t>
      </w:r>
      <w:r w:rsidRPr="00431E00">
        <w:t>proporcionar lo</w:t>
      </w:r>
      <w:r w:rsidR="00F0330D">
        <w:t xml:space="preserve">s principales servicios de red. </w:t>
      </w:r>
      <w:r w:rsidR="00812D31" w:rsidRPr="00431E00">
        <w:t xml:space="preserve">Dentro de </w:t>
      </w:r>
      <w:r w:rsidR="00C31CD9" w:rsidRPr="00431E00">
        <w:t>él</w:t>
      </w:r>
      <w:r w:rsidR="00812D31" w:rsidRPr="00431E00">
        <w:t>, estarían contenidas varias unidades organizativas, una</w:t>
      </w:r>
      <w:r w:rsidR="00CA10B0" w:rsidRPr="00431E00">
        <w:t xml:space="preserve"> por cada tambo</w:t>
      </w:r>
      <w:r w:rsidR="00812D31" w:rsidRPr="00431E00">
        <w:t xml:space="preserve">. Se </w:t>
      </w:r>
      <w:r w:rsidR="00C31CD9" w:rsidRPr="00431E00">
        <w:t>crearán</w:t>
      </w:r>
      <w:r w:rsidR="00812D31" w:rsidRPr="00431E00">
        <w:t xml:space="preserve"> unidades organizativas anidadas a las últimas, las anidadas </w:t>
      </w:r>
      <w:r w:rsidR="00C31CD9" w:rsidRPr="00431E00">
        <w:t>representarán</w:t>
      </w:r>
      <w:r w:rsidR="00812D31" w:rsidRPr="00431E00">
        <w:t xml:space="preserve"> a cada sector de la empresa (Administración, Ti, Planta y Laboratorio)</w:t>
      </w:r>
    </w:p>
    <w:p w14:paraId="4FC7C39C" w14:textId="77777777" w:rsidR="00812D31" w:rsidRPr="00431E00" w:rsidRDefault="00812D31" w:rsidP="009B7240"/>
    <w:p w14:paraId="3DA818EE" w14:textId="77777777" w:rsidR="004230A3" w:rsidRPr="00431E00" w:rsidRDefault="004230A3" w:rsidP="009B7240">
      <w:pPr>
        <w:pStyle w:val="Heading2"/>
      </w:pPr>
      <w:bookmarkStart w:id="13" w:name="_Toc534503142"/>
      <w:r w:rsidRPr="00431E00">
        <w:t>SERVICIOS A IMPLEMENTAR</w:t>
      </w:r>
      <w:bookmarkEnd w:id="13"/>
    </w:p>
    <w:p w14:paraId="74D13375" w14:textId="77777777" w:rsidR="00200EB8" w:rsidRPr="00431E00" w:rsidRDefault="004230A3" w:rsidP="009B7240">
      <w:r w:rsidRPr="00431E00">
        <w:t>El sistema operativo a implementar en el servidor será Windows server 2008</w:t>
      </w:r>
      <w:r w:rsidR="00200EB8" w:rsidRPr="00431E00">
        <w:t>.</w:t>
      </w:r>
    </w:p>
    <w:p w14:paraId="18AFF6E8" w14:textId="77777777" w:rsidR="00EF1629" w:rsidRPr="00431E00" w:rsidRDefault="00EF1629" w:rsidP="009B7240"/>
    <w:p w14:paraId="319FEF3C" w14:textId="77777777" w:rsidR="00D57AD9" w:rsidRDefault="004230A3" w:rsidP="009B7240">
      <w:pPr>
        <w:pStyle w:val="Heading3"/>
      </w:pPr>
      <w:bookmarkStart w:id="14" w:name="_Toc534503143"/>
      <w:r w:rsidRPr="00431E00">
        <w:t>Servidor DHCP</w:t>
      </w:r>
      <w:r w:rsidR="00F0330D">
        <w:t xml:space="preserve"> Y DNS</w:t>
      </w:r>
      <w:bookmarkEnd w:id="14"/>
    </w:p>
    <w:p w14:paraId="5FA9992D" w14:textId="77777777" w:rsidR="00531093" w:rsidRPr="00431E00" w:rsidRDefault="00D57AD9" w:rsidP="009B7240">
      <w:r w:rsidRPr="00D57AD9">
        <w:t>S</w:t>
      </w:r>
      <w:r w:rsidR="004230A3" w:rsidRPr="00D57AD9">
        <w:t>e</w:t>
      </w:r>
      <w:r w:rsidR="004230A3" w:rsidRPr="00431E00">
        <w:t xml:space="preserve"> debe dar dirección de forma automática a través del </w:t>
      </w:r>
      <w:r w:rsidR="00200EB8" w:rsidRPr="00431E00">
        <w:t>GNCSERVER</w:t>
      </w:r>
      <w:r w:rsidR="004230A3" w:rsidRPr="00431E00">
        <w:t xml:space="preserve"> a todas</w:t>
      </w:r>
      <w:r w:rsidR="00200EB8" w:rsidRPr="00431E00">
        <w:t xml:space="preserve"> </w:t>
      </w:r>
      <w:r w:rsidR="00535F5B" w:rsidRPr="00431E00">
        <w:t xml:space="preserve">las </w:t>
      </w:r>
      <w:proofErr w:type="spellStart"/>
      <w:r w:rsidR="00535F5B" w:rsidRPr="00431E00">
        <w:t>vlan</w:t>
      </w:r>
      <w:proofErr w:type="spellEnd"/>
      <w:r w:rsidR="00535F5B" w:rsidRPr="00431E00">
        <w:t xml:space="preserve"> (laboratorio), (planta), (administración), (IT), (</w:t>
      </w:r>
      <w:proofErr w:type="spellStart"/>
      <w:r w:rsidR="00535F5B" w:rsidRPr="00431E00">
        <w:t>Voice</w:t>
      </w:r>
      <w:proofErr w:type="spellEnd"/>
      <w:r w:rsidR="00535F5B" w:rsidRPr="00431E00">
        <w:t xml:space="preserve"> </w:t>
      </w:r>
      <w:proofErr w:type="spellStart"/>
      <w:r w:rsidR="00535F5B" w:rsidRPr="00431E00">
        <w:t>ip</w:t>
      </w:r>
      <w:proofErr w:type="spellEnd"/>
      <w:r w:rsidR="00535F5B" w:rsidRPr="00431E00">
        <w:t>)</w:t>
      </w:r>
      <w:r w:rsidR="0090190E" w:rsidRPr="00431E00">
        <w:t xml:space="preserve">. </w:t>
      </w:r>
    </w:p>
    <w:p w14:paraId="08663F06" w14:textId="77777777" w:rsidR="00535F5B" w:rsidRPr="00431E00" w:rsidRDefault="0090190E" w:rsidP="009B7240">
      <w:r w:rsidRPr="00431E00">
        <w:t>Se reservan el rango de IP para el dominio Raíz de las IP 10.10.0.0 a 10.10.20.254</w:t>
      </w:r>
      <w:r w:rsidR="00B85D32" w:rsidRPr="00431E00">
        <w:t>.</w:t>
      </w:r>
    </w:p>
    <w:p w14:paraId="558C7D54" w14:textId="77777777" w:rsidR="0090190E" w:rsidRPr="00431E00" w:rsidRDefault="0090190E" w:rsidP="009B7240"/>
    <w:p w14:paraId="09B0E98B" w14:textId="77777777" w:rsidR="0090190E" w:rsidRPr="00431E00" w:rsidRDefault="0090190E" w:rsidP="009B7240">
      <w:r w:rsidRPr="00431E00">
        <w:t>Tambos a Implementar.</w:t>
      </w:r>
    </w:p>
    <w:p w14:paraId="62FC2DCB" w14:textId="77777777" w:rsidR="0090190E" w:rsidRPr="00431E00" w:rsidRDefault="0090190E" w:rsidP="009B7240"/>
    <w:p w14:paraId="7F75BCB4" w14:textId="77777777" w:rsidR="0090190E" w:rsidRPr="00431E00" w:rsidRDefault="0090190E" w:rsidP="009B7240">
      <w:r w:rsidRPr="00431E00">
        <w:t>Cada tambo tendrá una IP asignada de forma automática por el servidor DHCP</w:t>
      </w:r>
      <w:r w:rsidR="00B85D32" w:rsidRPr="00431E00">
        <w:t>.</w:t>
      </w:r>
    </w:p>
    <w:p w14:paraId="62D53E2C" w14:textId="77777777" w:rsidR="00B85D32" w:rsidRPr="00431E00" w:rsidRDefault="00B85D32" w:rsidP="009B7240">
      <w:r w:rsidRPr="00431E00">
        <w:lastRenderedPageBreak/>
        <w:t>La estructura física de la organización está compuesta por un tambo principal y varias sucursales.</w:t>
      </w:r>
    </w:p>
    <w:p w14:paraId="29BF16B2" w14:textId="77777777" w:rsidR="00B85D32" w:rsidRPr="00431E00" w:rsidRDefault="00B85D32" w:rsidP="009B7240">
      <w:r w:rsidRPr="00431E00">
        <w:t xml:space="preserve">En el tambo principal o sede central están los servidores de la organización (o dominio raíz), además </w:t>
      </w:r>
      <w:r w:rsidR="00531093" w:rsidRPr="00431E00">
        <w:t xml:space="preserve">el subdominio </w:t>
      </w:r>
      <w:proofErr w:type="spellStart"/>
      <w:proofErr w:type="gramStart"/>
      <w:r w:rsidR="00531093" w:rsidRPr="00431E00">
        <w:rPr>
          <w:b/>
        </w:rPr>
        <w:t>central.gnc.local</w:t>
      </w:r>
      <w:proofErr w:type="spellEnd"/>
      <w:proofErr w:type="gramEnd"/>
      <w:r w:rsidR="00531093" w:rsidRPr="00431E00">
        <w:t>.</w:t>
      </w:r>
    </w:p>
    <w:p w14:paraId="22D6760B" w14:textId="77777777" w:rsidR="00991EEC" w:rsidRPr="00431E00" w:rsidRDefault="00991EEC" w:rsidP="009B7240"/>
    <w:p w14:paraId="187B537F" w14:textId="77777777" w:rsidR="00531093" w:rsidRPr="00431E00" w:rsidRDefault="00531093" w:rsidP="009B7240"/>
    <w:p w14:paraId="4E3EFE43" w14:textId="77777777" w:rsidR="00531093" w:rsidRPr="00431E00" w:rsidRDefault="00531093" w:rsidP="009B7240"/>
    <w:p w14:paraId="61AD22FC" w14:textId="77777777" w:rsidR="00EF1629" w:rsidRPr="00431E00" w:rsidRDefault="00D57AD9" w:rsidP="009B7240">
      <w:r>
        <w:t>S</w:t>
      </w:r>
      <w:r w:rsidR="004230A3" w:rsidRPr="00431E00">
        <w:t xml:space="preserve">e </w:t>
      </w:r>
      <w:r w:rsidR="00EF1629" w:rsidRPr="00431E00">
        <w:t>implementará</w:t>
      </w:r>
      <w:r w:rsidR="004230A3" w:rsidRPr="00431E00">
        <w:t xml:space="preserve"> un servidor de nombres de dominio, para que los usuarios</w:t>
      </w:r>
      <w:r w:rsidR="00EF1629" w:rsidRPr="00431E00">
        <w:t xml:space="preserve"> </w:t>
      </w:r>
      <w:r w:rsidR="004230A3" w:rsidRPr="00431E00">
        <w:t xml:space="preserve">tengan acceso al servidor a través del dominio </w:t>
      </w:r>
      <w:proofErr w:type="spellStart"/>
      <w:proofErr w:type="gramStart"/>
      <w:r w:rsidR="00845952" w:rsidRPr="00431E00">
        <w:t>gnc.local</w:t>
      </w:r>
      <w:proofErr w:type="spellEnd"/>
      <w:proofErr w:type="gramEnd"/>
      <w:r w:rsidR="00EF1629" w:rsidRPr="00431E00">
        <w:t>.</w:t>
      </w:r>
      <w:r w:rsidR="00476C72">
        <w:t xml:space="preserve"> </w:t>
      </w:r>
    </w:p>
    <w:p w14:paraId="4A2404CC" w14:textId="5B1AAE81" w:rsidR="00EF1629" w:rsidRDefault="00EF1629" w:rsidP="009B7240"/>
    <w:p w14:paraId="29A576B0" w14:textId="67277ED7" w:rsidR="0066581A" w:rsidRDefault="0066581A" w:rsidP="009B7240">
      <w:r>
        <w:object w:dxaOrig="9556" w:dyaOrig="11521" w14:anchorId="753E03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8in" o:ole="">
            <v:imagedata r:id="rId9" o:title=""/>
          </v:shape>
          <o:OLEObject Type="Embed" ProgID="Visio.Drawing.15" ShapeID="_x0000_i1025" DrawAspect="Content" ObjectID="_1619116130" r:id="rId10"/>
        </w:object>
      </w:r>
    </w:p>
    <w:p w14:paraId="62D8EB7C" w14:textId="77777777" w:rsidR="00476C72" w:rsidRDefault="00476C72" w:rsidP="009B7240"/>
    <w:p w14:paraId="36CEEB09" w14:textId="4755AA08" w:rsidR="00476C72" w:rsidRPr="00431E00" w:rsidRDefault="0066581A" w:rsidP="009B7240">
      <w:r>
        <w:object w:dxaOrig="9751" w:dyaOrig="11641" w14:anchorId="5B151BDE">
          <v:shape id="_x0000_i1026" type="#_x0000_t75" style="width:481.5pt;height:575.25pt" o:ole="">
            <v:imagedata r:id="rId11" o:title=""/>
          </v:shape>
          <o:OLEObject Type="Embed" ProgID="Visio.Drawing.15" ShapeID="_x0000_i1026" DrawAspect="Content" ObjectID="_1619116131" r:id="rId12"/>
        </w:object>
      </w:r>
    </w:p>
    <w:p w14:paraId="3B1B7CD4" w14:textId="77777777" w:rsidR="00476C72" w:rsidRDefault="00B82F25" w:rsidP="009B7240">
      <w:r>
        <w:rPr>
          <w:noProof/>
          <w:lang w:val="en-US"/>
        </w:rPr>
        <w:lastRenderedPageBreak/>
        <w:drawing>
          <wp:inline distT="0" distB="0" distL="0" distR="0" wp14:anchorId="196DA70E" wp14:editId="1EAE8234">
            <wp:extent cx="6120130" cy="4371975"/>
            <wp:effectExtent l="0" t="0" r="0" b="952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active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37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90B293" w14:textId="77777777" w:rsidR="00476C72" w:rsidRDefault="00F0330D" w:rsidP="009B7240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C1717E5" wp14:editId="4CFC9743">
                <wp:simplePos x="0" y="0"/>
                <wp:positionH relativeFrom="column">
                  <wp:posOffset>57150</wp:posOffset>
                </wp:positionH>
                <wp:positionV relativeFrom="paragraph">
                  <wp:posOffset>79375</wp:posOffset>
                </wp:positionV>
                <wp:extent cx="288000" cy="0"/>
                <wp:effectExtent l="0" t="0" r="36195" b="19050"/>
                <wp:wrapNone/>
                <wp:docPr id="10" name="Conector recto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8000" cy="0"/>
                        </a:xfrm>
                        <a:prstGeom prst="line">
                          <a:avLst/>
                        </a:prstGeom>
                        <a:ln>
                          <a:solidFill>
                            <a:srgbClr val="00B05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cx1="http://schemas.microsoft.com/office/drawing/2015/9/8/chartex">
            <w:pict>
              <v:line w14:anchorId="01FBE1B3" id="Conector recto 10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.5pt,6.25pt" to="27.2pt,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" strokecolor="#00b050" strokeweight=".5pt">
                <v:stroke joinstyle="miter"/>
              </v:line>
            </w:pict>
          </mc:Fallback>
        </mc:AlternateContent>
      </w:r>
      <w:r>
        <w:t xml:space="preserve">           Relación de confianza</w:t>
      </w:r>
    </w:p>
    <w:p w14:paraId="521F77E9" w14:textId="77777777" w:rsidR="00476C72" w:rsidRPr="00476C72" w:rsidRDefault="00476C72" w:rsidP="009B7240">
      <w:r w:rsidRPr="00476C72">
        <w:t xml:space="preserve">Esquema del Dominio </w:t>
      </w:r>
      <w:proofErr w:type="spellStart"/>
      <w:proofErr w:type="gramStart"/>
      <w:r w:rsidRPr="00476C72">
        <w:t>gnc.local</w:t>
      </w:r>
      <w:proofErr w:type="spellEnd"/>
      <w:proofErr w:type="gramEnd"/>
      <w:r w:rsidRPr="00476C72">
        <w:t xml:space="preserve"> y sus </w:t>
      </w:r>
      <w:r w:rsidR="00F0330D" w:rsidRPr="00476C72">
        <w:t>subdominios</w:t>
      </w:r>
    </w:p>
    <w:p w14:paraId="1C47FC90" w14:textId="77777777" w:rsidR="00476C72" w:rsidRDefault="00B82F25" w:rsidP="009B7240">
      <w:r>
        <w:rPr>
          <w:noProof/>
          <w:lang w:val="en-US"/>
        </w:rPr>
        <w:drawing>
          <wp:inline distT="0" distB="0" distL="0" distR="0" wp14:anchorId="27C5CE9F" wp14:editId="6A947969">
            <wp:extent cx="5872480" cy="4051877"/>
            <wp:effectExtent l="0" t="0" r="0" b="635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active2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79315" cy="4056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0EEC4" w14:textId="77777777" w:rsidR="00476C72" w:rsidRDefault="00476C72" w:rsidP="009B7240"/>
    <w:p w14:paraId="6EC48F7F" w14:textId="77777777" w:rsidR="00476C72" w:rsidRPr="00476C72" w:rsidRDefault="00476C72" w:rsidP="009B7240"/>
    <w:p w14:paraId="05C1E11E" w14:textId="77777777" w:rsidR="00BA512E" w:rsidRPr="00431E00" w:rsidRDefault="00B82F25" w:rsidP="009B7240">
      <w:r>
        <w:rPr>
          <w:noProof/>
          <w:lang w:val="en-US"/>
        </w:rPr>
        <w:drawing>
          <wp:inline distT="0" distB="0" distL="0" distR="0" wp14:anchorId="5D028E34" wp14:editId="461651A8">
            <wp:extent cx="5732587" cy="3794166"/>
            <wp:effectExtent l="0" t="0" r="1905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active3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9755" cy="379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E5F79D" w14:textId="77777777" w:rsidR="004230A3" w:rsidRPr="00431E00" w:rsidRDefault="004230A3" w:rsidP="009B7240"/>
    <w:p w14:paraId="06593953" w14:textId="77777777" w:rsidR="00EE5686" w:rsidRDefault="00EE5686" w:rsidP="009B7240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985BE22" wp14:editId="2ADBEF5A">
                <wp:simplePos x="0" y="0"/>
                <wp:positionH relativeFrom="column">
                  <wp:posOffset>33655</wp:posOffset>
                </wp:positionH>
                <wp:positionV relativeFrom="paragraph">
                  <wp:posOffset>81915</wp:posOffset>
                </wp:positionV>
                <wp:extent cx="439387" cy="0"/>
                <wp:effectExtent l="38100" t="76200" r="18415" b="95250"/>
                <wp:wrapNone/>
                <wp:docPr id="13" name="Conector recto de flecha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9387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cx1="http://schemas.microsoft.com/office/drawing/2015/9/8/chartex">
            <w:pict>
              <v:shapetype w14:anchorId="21B5BFF3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13" o:spid="_x0000_s1026" type="#_x0000_t32" style="position:absolute;margin-left:2.65pt;margin-top:6.45pt;width:34.6pt;height:0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" strokecolor="red" strokeweight=".5pt">
                <v:stroke startarrow="block" endarrow="block" joinstyle="miter"/>
              </v:shape>
            </w:pict>
          </mc:Fallback>
        </mc:AlternateContent>
      </w:r>
      <w:r>
        <w:t xml:space="preserve">               Replicación entre los subdominios</w:t>
      </w:r>
    </w:p>
    <w:p w14:paraId="27F8DF39" w14:textId="77777777" w:rsidR="00EE5686" w:rsidRDefault="00EE5686" w:rsidP="009B7240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27A10BB" wp14:editId="2FE0C940">
                <wp:simplePos x="0" y="0"/>
                <wp:positionH relativeFrom="column">
                  <wp:posOffset>33993</wp:posOffset>
                </wp:positionH>
                <wp:positionV relativeFrom="paragraph">
                  <wp:posOffset>61141</wp:posOffset>
                </wp:positionV>
                <wp:extent cx="451262" cy="0"/>
                <wp:effectExtent l="38100" t="76200" r="25400" b="95250"/>
                <wp:wrapNone/>
                <wp:docPr id="14" name="Conector recto de flecha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1262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accent5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cx1="http://schemas.microsoft.com/office/drawing/2015/9/8/chartex">
            <w:pict>
              <v:shape w14:anchorId="1134283D" id="Conector recto de flecha 14" o:spid="_x0000_s1026" type="#_x0000_t32" style="position:absolute;margin-left:2.7pt;margin-top:4.8pt;width:35.55pt;height:0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" strokecolor="#4472c4 [3208]" strokeweight=".5pt">
                <v:stroke startarrow="block" endarrow="block" joinstyle="miter"/>
              </v:shape>
            </w:pict>
          </mc:Fallback>
        </mc:AlternateContent>
      </w:r>
      <w:r>
        <w:tab/>
        <w:t xml:space="preserve">  Replicación del dominio principal</w:t>
      </w:r>
    </w:p>
    <w:p w14:paraId="11985EC8" w14:textId="77777777" w:rsidR="00EE5686" w:rsidRDefault="00EE5686" w:rsidP="009B7240"/>
    <w:p w14:paraId="1D78E6AA" w14:textId="77777777" w:rsidR="004230A3" w:rsidRPr="00431E00" w:rsidRDefault="004230A3" w:rsidP="009B7240">
      <w:r w:rsidRPr="00431E00">
        <w:t>DESCRIPCIÓN Y EQUIPOS DE LA RED</w:t>
      </w:r>
    </w:p>
    <w:p w14:paraId="4235D097" w14:textId="77777777" w:rsidR="00D57AD9" w:rsidRDefault="004230A3" w:rsidP="009B7240">
      <w:pPr>
        <w:pStyle w:val="Heading3"/>
      </w:pPr>
      <w:bookmarkStart w:id="15" w:name="_Toc534503144"/>
      <w:r w:rsidRPr="00431E00">
        <w:t>Equipos finales</w:t>
      </w:r>
      <w:bookmarkEnd w:id="15"/>
    </w:p>
    <w:p w14:paraId="258FF99D" w14:textId="77777777" w:rsidR="004230A3" w:rsidRDefault="004230A3" w:rsidP="009B7240">
      <w:r w:rsidRPr="00431E00">
        <w:t>Esos serán los equipos de los usuarios, estos equipos harán parte de la intranet</w:t>
      </w:r>
      <w:r w:rsidR="00991EEC" w:rsidRPr="00431E00">
        <w:t xml:space="preserve"> </w:t>
      </w:r>
      <w:r w:rsidRPr="00431E00">
        <w:t xml:space="preserve">corporativa, estarán dividas por segmentos a través de </w:t>
      </w:r>
      <w:proofErr w:type="spellStart"/>
      <w:r w:rsidRPr="00431E00">
        <w:t>vlans</w:t>
      </w:r>
      <w:proofErr w:type="spellEnd"/>
      <w:r w:rsidRPr="00431E00">
        <w:t xml:space="preserve"> y cada </w:t>
      </w:r>
      <w:proofErr w:type="spellStart"/>
      <w:r w:rsidRPr="00431E00">
        <w:t>vlan</w:t>
      </w:r>
      <w:proofErr w:type="spellEnd"/>
      <w:r w:rsidRPr="00431E00">
        <w:t xml:space="preserve"> tendrá ciertas políticas</w:t>
      </w:r>
      <w:r w:rsidR="00991EEC" w:rsidRPr="00431E00">
        <w:t xml:space="preserve"> </w:t>
      </w:r>
      <w:r w:rsidRPr="00431E00">
        <w:t>para el manejo de la información. Los equipos finales quedaran segmentados de la siguiente</w:t>
      </w:r>
      <w:r w:rsidR="00991EEC" w:rsidRPr="00431E00">
        <w:t xml:space="preserve"> </w:t>
      </w:r>
      <w:r w:rsidRPr="00431E00">
        <w:t>manera:</w:t>
      </w:r>
    </w:p>
    <w:p w14:paraId="1F67BDD3" w14:textId="77777777" w:rsidR="00080F59" w:rsidRPr="00431E00" w:rsidRDefault="00080F59" w:rsidP="009B7240"/>
    <w:p w14:paraId="69EA0D8F" w14:textId="77777777" w:rsidR="0048729F" w:rsidRPr="00A75927" w:rsidRDefault="0048729F" w:rsidP="009B7240">
      <w:commentRangeStart w:id="16"/>
      <w:r w:rsidRPr="00A75927">
        <w:t xml:space="preserve">Configuraciones del dominio </w:t>
      </w:r>
      <w:proofErr w:type="spellStart"/>
      <w:proofErr w:type="gramStart"/>
      <w:r w:rsidRPr="00A75927">
        <w:t>gnc.local</w:t>
      </w:r>
      <w:proofErr w:type="spellEnd"/>
      <w:proofErr w:type="gramEnd"/>
    </w:p>
    <w:tbl>
      <w:tblPr>
        <w:tblStyle w:val="ListTable3-Accent5"/>
        <w:tblW w:w="4737" w:type="dxa"/>
        <w:tblLayout w:type="fixed"/>
        <w:tblLook w:val="04A0" w:firstRow="1" w:lastRow="0" w:firstColumn="1" w:lastColumn="0" w:noHBand="0" w:noVBand="1"/>
      </w:tblPr>
      <w:tblGrid>
        <w:gridCol w:w="2497"/>
        <w:gridCol w:w="2240"/>
      </w:tblGrid>
      <w:tr w:rsidR="0092126B" w:rsidRPr="00431E00" w14:paraId="373AD7E3" w14:textId="77777777" w:rsidTr="002B57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737" w:type="dxa"/>
            <w:gridSpan w:val="2"/>
          </w:tcPr>
          <w:p w14:paraId="531712D8" w14:textId="77777777" w:rsidR="0092126B" w:rsidRPr="00431E00" w:rsidRDefault="0092126B" w:rsidP="00A75927">
            <w:pPr>
              <w:pStyle w:val="NoSpacing"/>
            </w:pPr>
            <w:r>
              <w:t>TABLA DE ENRUTAMIENTO</w:t>
            </w:r>
          </w:p>
        </w:tc>
      </w:tr>
      <w:tr w:rsidR="0092126B" w:rsidRPr="00431E00" w14:paraId="6317F98A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6778FD20" w14:textId="77777777" w:rsidR="0092126B" w:rsidRPr="00431E00" w:rsidRDefault="0092126B" w:rsidP="00A75927">
            <w:pPr>
              <w:pStyle w:val="NoSpacing"/>
            </w:pPr>
            <w:r w:rsidRPr="00431E00">
              <w:t>Mascara de Red</w:t>
            </w:r>
          </w:p>
        </w:tc>
        <w:tc>
          <w:tcPr>
            <w:tcW w:w="2240" w:type="dxa"/>
          </w:tcPr>
          <w:p w14:paraId="2793906A" w14:textId="77777777" w:rsidR="0092126B" w:rsidRPr="00431E00" w:rsidRDefault="0092126B" w:rsidP="00A7592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255.255.254.0 = 23</w:t>
            </w:r>
          </w:p>
        </w:tc>
      </w:tr>
      <w:tr w:rsidR="0092126B" w:rsidRPr="00431E00" w14:paraId="2CD35E72" w14:textId="77777777" w:rsidTr="002B575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29CD0477" w14:textId="77777777" w:rsidR="0092126B" w:rsidRPr="00431E00" w:rsidRDefault="0092126B" w:rsidP="00A75927">
            <w:pPr>
              <w:pStyle w:val="NoSpacing"/>
              <w:rPr>
                <w:color w:val="0000FF"/>
              </w:rPr>
            </w:pPr>
            <w:r w:rsidRPr="00431E00">
              <w:t>Red</w:t>
            </w:r>
          </w:p>
        </w:tc>
        <w:tc>
          <w:tcPr>
            <w:tcW w:w="2240" w:type="dxa"/>
          </w:tcPr>
          <w:p w14:paraId="39312132" w14:textId="77777777" w:rsidR="0092126B" w:rsidRPr="00431E00" w:rsidRDefault="0092126B" w:rsidP="00A7592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</w:t>
            </w:r>
            <w:r>
              <w:t>0</w:t>
            </w:r>
            <w:r w:rsidRPr="00431E00">
              <w:t>.0/2</w:t>
            </w:r>
            <w:r>
              <w:t>7</w:t>
            </w:r>
          </w:p>
        </w:tc>
      </w:tr>
      <w:tr w:rsidR="0092126B" w:rsidRPr="00431E00" w14:paraId="0C19262C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43DB08BD" w14:textId="77777777" w:rsidR="0092126B" w:rsidRPr="00431E00" w:rsidRDefault="0092126B" w:rsidP="00A75927">
            <w:pPr>
              <w:pStyle w:val="NoSpacing"/>
              <w:rPr>
                <w:rFonts w:eastAsia="Arial"/>
                <w:szCs w:val="20"/>
              </w:rPr>
            </w:pPr>
            <w:proofErr w:type="spellStart"/>
            <w:r w:rsidRPr="00431E00">
              <w:t>Broadcast</w:t>
            </w:r>
            <w:proofErr w:type="spellEnd"/>
          </w:p>
        </w:tc>
        <w:tc>
          <w:tcPr>
            <w:tcW w:w="2240" w:type="dxa"/>
          </w:tcPr>
          <w:p w14:paraId="44EB25E2" w14:textId="77777777" w:rsidR="0092126B" w:rsidRPr="00431E00" w:rsidRDefault="0092126B" w:rsidP="00A7592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</w:t>
            </w:r>
            <w:r>
              <w:t>0</w:t>
            </w:r>
            <w:r w:rsidRPr="00431E00">
              <w:t>.</w:t>
            </w:r>
            <w:r>
              <w:t>31</w:t>
            </w:r>
          </w:p>
        </w:tc>
      </w:tr>
      <w:tr w:rsidR="0092126B" w:rsidRPr="00431E00" w14:paraId="4B42B8CE" w14:textId="77777777" w:rsidTr="002B575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3BDA1C02" w14:textId="77777777" w:rsidR="0092126B" w:rsidRPr="00431E00" w:rsidRDefault="0092126B" w:rsidP="00A75927">
            <w:pPr>
              <w:pStyle w:val="NoSpacing"/>
              <w:rPr>
                <w:rFonts w:eastAsia="Arial"/>
                <w:szCs w:val="20"/>
              </w:rPr>
            </w:pPr>
            <w:proofErr w:type="spellStart"/>
            <w:r w:rsidRPr="00431E00">
              <w:t>HostMin</w:t>
            </w:r>
            <w:proofErr w:type="spellEnd"/>
          </w:p>
        </w:tc>
        <w:tc>
          <w:tcPr>
            <w:tcW w:w="2240" w:type="dxa"/>
          </w:tcPr>
          <w:p w14:paraId="39715125" w14:textId="77777777" w:rsidR="0092126B" w:rsidRPr="00431E00" w:rsidRDefault="0092126B" w:rsidP="00A7592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</w:t>
            </w:r>
            <w:r>
              <w:t>0</w:t>
            </w:r>
            <w:r w:rsidRPr="00431E00">
              <w:t>.1</w:t>
            </w:r>
          </w:p>
        </w:tc>
      </w:tr>
      <w:tr w:rsidR="0092126B" w:rsidRPr="00431E00" w14:paraId="52C11211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59B891CC" w14:textId="77777777" w:rsidR="0092126B" w:rsidRPr="00431E00" w:rsidRDefault="0092126B" w:rsidP="00A75927">
            <w:pPr>
              <w:pStyle w:val="NoSpacing"/>
              <w:rPr>
                <w:rFonts w:eastAsia="Arial"/>
                <w:szCs w:val="20"/>
              </w:rPr>
            </w:pPr>
            <w:proofErr w:type="spellStart"/>
            <w:r w:rsidRPr="00431E00">
              <w:t>HostMax</w:t>
            </w:r>
            <w:proofErr w:type="spellEnd"/>
          </w:p>
        </w:tc>
        <w:tc>
          <w:tcPr>
            <w:tcW w:w="2240" w:type="dxa"/>
          </w:tcPr>
          <w:p w14:paraId="18BE2C95" w14:textId="77777777" w:rsidR="0092126B" w:rsidRPr="00431E00" w:rsidRDefault="0092126B" w:rsidP="00A7592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2</w:t>
            </w:r>
            <w:r>
              <w:t>2</w:t>
            </w:r>
            <w:r w:rsidRPr="00431E00">
              <w:t>.</w:t>
            </w:r>
            <w:r>
              <w:t>30</w:t>
            </w:r>
          </w:p>
        </w:tc>
      </w:tr>
      <w:tr w:rsidR="0092126B" w:rsidRPr="00431E00" w14:paraId="780CDCC2" w14:textId="77777777" w:rsidTr="002B575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53DEEA05" w14:textId="77777777" w:rsidR="0092126B" w:rsidRPr="00431E00" w:rsidRDefault="0092126B" w:rsidP="00A75927">
            <w:pPr>
              <w:pStyle w:val="NoSpacing"/>
              <w:rPr>
                <w:rFonts w:eastAsia="Arial"/>
                <w:szCs w:val="20"/>
              </w:rPr>
            </w:pPr>
            <w:r w:rsidRPr="00431E00">
              <w:t>Hosts/Net</w:t>
            </w:r>
          </w:p>
        </w:tc>
        <w:tc>
          <w:tcPr>
            <w:tcW w:w="2240" w:type="dxa"/>
          </w:tcPr>
          <w:p w14:paraId="29C4A579" w14:textId="77777777" w:rsidR="0092126B" w:rsidRPr="00431E00" w:rsidRDefault="0092126B" w:rsidP="00A7592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0</w:t>
            </w:r>
          </w:p>
        </w:tc>
      </w:tr>
    </w:tbl>
    <w:commentRangeEnd w:id="16"/>
    <w:p w14:paraId="207DFB76" w14:textId="77777777" w:rsidR="0048729F" w:rsidRPr="00431E00" w:rsidRDefault="00350530" w:rsidP="009B7240">
      <w:r>
        <w:rPr>
          <w:rStyle w:val="CommentReference"/>
        </w:rPr>
        <w:commentReference w:id="16"/>
      </w:r>
    </w:p>
    <w:tbl>
      <w:tblPr>
        <w:tblStyle w:val="ListTable3-Accent5"/>
        <w:tblW w:w="9067" w:type="dxa"/>
        <w:tblLayout w:type="fixed"/>
        <w:tblLook w:val="04A0" w:firstRow="1" w:lastRow="0" w:firstColumn="1" w:lastColumn="0" w:noHBand="0" w:noVBand="1"/>
      </w:tblPr>
      <w:tblGrid>
        <w:gridCol w:w="1980"/>
        <w:gridCol w:w="1984"/>
        <w:gridCol w:w="1418"/>
        <w:gridCol w:w="1701"/>
        <w:gridCol w:w="1984"/>
      </w:tblGrid>
      <w:tr w:rsidR="002B5757" w:rsidRPr="00431E00" w14:paraId="02F8009A" w14:textId="77777777" w:rsidTr="002B57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980" w:type="dxa"/>
          </w:tcPr>
          <w:p w14:paraId="1C249072" w14:textId="77777777" w:rsidR="0092126B" w:rsidRPr="008B7A10" w:rsidRDefault="0092126B" w:rsidP="002B5757">
            <w:pPr>
              <w:pStyle w:val="NoSpacing"/>
            </w:pPr>
            <w:r w:rsidRPr="008B7A10">
              <w:t>NOMBRE</w:t>
            </w:r>
          </w:p>
        </w:tc>
        <w:tc>
          <w:tcPr>
            <w:tcW w:w="1984" w:type="dxa"/>
          </w:tcPr>
          <w:p w14:paraId="41C63031" w14:textId="77777777" w:rsidR="0092126B" w:rsidRPr="00185AA2" w:rsidRDefault="0092126B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ERVICIOS</w:t>
            </w:r>
          </w:p>
        </w:tc>
        <w:tc>
          <w:tcPr>
            <w:tcW w:w="1418" w:type="dxa"/>
          </w:tcPr>
          <w:p w14:paraId="6B33AC47" w14:textId="77777777" w:rsidR="0092126B" w:rsidRPr="00185AA2" w:rsidRDefault="0092126B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P</w:t>
            </w:r>
          </w:p>
        </w:tc>
        <w:tc>
          <w:tcPr>
            <w:tcW w:w="1701" w:type="dxa"/>
          </w:tcPr>
          <w:p w14:paraId="38650FE3" w14:textId="77777777" w:rsidR="0092126B" w:rsidRPr="00185AA2" w:rsidRDefault="0092126B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NS</w:t>
            </w:r>
          </w:p>
        </w:tc>
        <w:tc>
          <w:tcPr>
            <w:tcW w:w="1984" w:type="dxa"/>
          </w:tcPr>
          <w:p w14:paraId="181F471E" w14:textId="77777777" w:rsidR="0092126B" w:rsidRPr="00185AA2" w:rsidRDefault="0092126B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Puerta de enlace</w:t>
            </w:r>
          </w:p>
        </w:tc>
      </w:tr>
      <w:tr w:rsidR="002B5757" w:rsidRPr="00431E00" w14:paraId="2B095479" w14:textId="77777777" w:rsidTr="00F400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7F3BB7FB" w14:textId="77777777" w:rsidR="0092126B" w:rsidRDefault="003506BA" w:rsidP="002B5757">
            <w:pPr>
              <w:pStyle w:val="NoSpacing"/>
            </w:pPr>
            <w:r>
              <w:t>GNC</w:t>
            </w:r>
            <w:r w:rsidR="0092126B">
              <w:t>AD</w:t>
            </w:r>
          </w:p>
          <w:p w14:paraId="310E268D" w14:textId="77777777" w:rsidR="00E04513" w:rsidRPr="008B7A10" w:rsidRDefault="00E04513" w:rsidP="002B5757">
            <w:pPr>
              <w:pStyle w:val="NoSpacing"/>
            </w:pPr>
            <w:r>
              <w:t>GNCWSUS</w:t>
            </w:r>
          </w:p>
        </w:tc>
        <w:tc>
          <w:tcPr>
            <w:tcW w:w="1984" w:type="dxa"/>
          </w:tcPr>
          <w:p w14:paraId="06E9BE47" w14:textId="77777777" w:rsidR="0092126B" w:rsidRDefault="0092126B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 DC / DNS</w:t>
            </w:r>
          </w:p>
          <w:p w14:paraId="50354F1B" w14:textId="77777777" w:rsidR="00E04513" w:rsidRPr="00431E00" w:rsidRDefault="00E04513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ARCHEO</w:t>
            </w:r>
          </w:p>
        </w:tc>
        <w:tc>
          <w:tcPr>
            <w:tcW w:w="1418" w:type="dxa"/>
          </w:tcPr>
          <w:p w14:paraId="2828AA2F" w14:textId="77777777" w:rsidR="0092126B" w:rsidRDefault="0092126B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0.1</w:t>
            </w:r>
          </w:p>
          <w:p w14:paraId="3B158BB7" w14:textId="77777777" w:rsidR="00E04513" w:rsidRPr="00431E00" w:rsidRDefault="00E04513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0.2</w:t>
            </w:r>
          </w:p>
        </w:tc>
        <w:tc>
          <w:tcPr>
            <w:tcW w:w="1701" w:type="dxa"/>
          </w:tcPr>
          <w:p w14:paraId="449DBFA0" w14:textId="77777777" w:rsidR="0092126B" w:rsidRDefault="0092126B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0.1</w:t>
            </w:r>
          </w:p>
          <w:p w14:paraId="72CD3649" w14:textId="77777777" w:rsidR="00E04513" w:rsidRPr="00431E00" w:rsidRDefault="00E04513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0.1</w:t>
            </w:r>
          </w:p>
        </w:tc>
        <w:tc>
          <w:tcPr>
            <w:tcW w:w="1984" w:type="dxa"/>
          </w:tcPr>
          <w:p w14:paraId="45A89491" w14:textId="77777777" w:rsidR="00E04513" w:rsidRDefault="0092126B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</w:t>
            </w:r>
            <w:r>
              <w:t>0.10.0.1</w:t>
            </w:r>
          </w:p>
          <w:p w14:paraId="6F5856DD" w14:textId="77777777" w:rsidR="00E04513" w:rsidRPr="00431E00" w:rsidRDefault="00E04513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0.1</w:t>
            </w:r>
          </w:p>
        </w:tc>
      </w:tr>
    </w:tbl>
    <w:p w14:paraId="1FFA66EC" w14:textId="77777777" w:rsidR="004230A3" w:rsidRDefault="004230A3" w:rsidP="009B7240"/>
    <w:p w14:paraId="644B31B7" w14:textId="77777777" w:rsidR="0092126B" w:rsidRPr="00431E00" w:rsidRDefault="0092126B" w:rsidP="009B7240"/>
    <w:p w14:paraId="33BF2C59" w14:textId="77777777" w:rsidR="00B72F0B" w:rsidRPr="00431E00" w:rsidRDefault="00CA10B0" w:rsidP="009B7240">
      <w:r w:rsidRPr="00431E00">
        <w:t xml:space="preserve">Ejemplo de asignación de IP por DHCP para el tambo </w:t>
      </w:r>
      <w:r w:rsidR="004B2F8F" w:rsidRPr="00431E00">
        <w:rPr>
          <w:b/>
          <w:u w:val="single"/>
        </w:rPr>
        <w:t>central</w:t>
      </w:r>
      <w:r w:rsidR="004B2F8F" w:rsidRPr="00431E00">
        <w:t xml:space="preserve"> </w:t>
      </w:r>
      <w:r w:rsidR="004B2F8F">
        <w:t>ubicada en San José</w:t>
      </w:r>
      <w:r w:rsidR="00D168C5" w:rsidRPr="00431E00">
        <w:t>.</w:t>
      </w:r>
    </w:p>
    <w:p w14:paraId="48151744" w14:textId="77777777" w:rsidR="00B72F0B" w:rsidRPr="00431E00" w:rsidRDefault="00B72F0B" w:rsidP="009B7240"/>
    <w:p w14:paraId="6C2A69BC" w14:textId="77777777" w:rsidR="00CA10B0" w:rsidRPr="00D57AD9" w:rsidRDefault="00531093" w:rsidP="009B7240">
      <w:proofErr w:type="spellStart"/>
      <w:proofErr w:type="gramStart"/>
      <w:r w:rsidRPr="00D57AD9">
        <w:lastRenderedPageBreak/>
        <w:t>central</w:t>
      </w:r>
      <w:r w:rsidR="00CA10B0" w:rsidRPr="00D57AD9">
        <w:t>.gnc.local</w:t>
      </w:r>
      <w:proofErr w:type="spellEnd"/>
      <w:proofErr w:type="gramEnd"/>
      <w:r w:rsidR="00CA10B0" w:rsidRPr="00D57AD9">
        <w:t xml:space="preserve"> </w:t>
      </w:r>
    </w:p>
    <w:p w14:paraId="32274FED" w14:textId="77777777" w:rsidR="00431E00" w:rsidRPr="00431E00" w:rsidRDefault="00431E00" w:rsidP="009B7240"/>
    <w:p w14:paraId="2932100A" w14:textId="77777777" w:rsidR="005B1A35" w:rsidRPr="00431E00" w:rsidRDefault="005B1A35" w:rsidP="009B7240"/>
    <w:tbl>
      <w:tblPr>
        <w:tblStyle w:val="ListTable3-Accent5"/>
        <w:tblW w:w="4737" w:type="dxa"/>
        <w:tblLayout w:type="fixed"/>
        <w:tblLook w:val="04A0" w:firstRow="1" w:lastRow="0" w:firstColumn="1" w:lastColumn="0" w:noHBand="0" w:noVBand="1"/>
      </w:tblPr>
      <w:tblGrid>
        <w:gridCol w:w="2497"/>
        <w:gridCol w:w="2240"/>
      </w:tblGrid>
      <w:tr w:rsidR="002B5757" w:rsidRPr="002B5757" w14:paraId="4F9F4DDB" w14:textId="77777777" w:rsidTr="002B57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737" w:type="dxa"/>
            <w:gridSpan w:val="2"/>
          </w:tcPr>
          <w:p w14:paraId="009E1A6A" w14:textId="77777777" w:rsidR="0048729F" w:rsidRDefault="0048729F" w:rsidP="002B5757">
            <w:pPr>
              <w:pStyle w:val="NoSpacing"/>
            </w:pPr>
            <w:r w:rsidRPr="002B5757">
              <w:t>TABLA DE ENRUTAMIENTO</w:t>
            </w:r>
          </w:p>
          <w:p w14:paraId="4C68129F" w14:textId="77777777" w:rsidR="002B5757" w:rsidRPr="002B5757" w:rsidRDefault="002B5757" w:rsidP="002B5757">
            <w:pPr>
              <w:pStyle w:val="NoSpacing"/>
            </w:pPr>
          </w:p>
        </w:tc>
      </w:tr>
      <w:tr w:rsidR="00431E00" w:rsidRPr="00431E00" w14:paraId="0A25750B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2D7AA5AC" w14:textId="77777777" w:rsidR="00431E00" w:rsidRPr="00431E00" w:rsidRDefault="00431E00" w:rsidP="002B5757">
            <w:pPr>
              <w:pStyle w:val="NoSpacing"/>
              <w:rPr>
                <w:color w:val="0000FF"/>
              </w:rPr>
            </w:pPr>
            <w:r w:rsidRPr="00431E00">
              <w:t>Mascara de Red</w:t>
            </w:r>
          </w:p>
          <w:p w14:paraId="55328C87" w14:textId="77777777" w:rsidR="00431E00" w:rsidRPr="00431E00" w:rsidRDefault="00431E00" w:rsidP="002B5757">
            <w:pPr>
              <w:pStyle w:val="NoSpacing"/>
            </w:pPr>
          </w:p>
        </w:tc>
        <w:tc>
          <w:tcPr>
            <w:tcW w:w="2240" w:type="dxa"/>
          </w:tcPr>
          <w:p w14:paraId="0F45F71B" w14:textId="77777777" w:rsidR="00431E00" w:rsidRPr="00431E00" w:rsidRDefault="00431E00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255.255.254.0 = 23</w:t>
            </w:r>
          </w:p>
        </w:tc>
      </w:tr>
      <w:tr w:rsidR="00431E00" w:rsidRPr="00431E00" w14:paraId="1FBEB8D6" w14:textId="77777777" w:rsidTr="002B575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5A07DD3E" w14:textId="77777777" w:rsidR="00431E00" w:rsidRPr="00431E00" w:rsidRDefault="00431E00" w:rsidP="002B5757">
            <w:pPr>
              <w:pStyle w:val="NoSpacing"/>
              <w:rPr>
                <w:color w:val="0000FF"/>
              </w:rPr>
            </w:pPr>
            <w:r w:rsidRPr="00431E00">
              <w:t>Red</w:t>
            </w:r>
          </w:p>
        </w:tc>
        <w:tc>
          <w:tcPr>
            <w:tcW w:w="2240" w:type="dxa"/>
          </w:tcPr>
          <w:p w14:paraId="7ABF80D7" w14:textId="77777777" w:rsidR="00431E00" w:rsidRPr="00431E00" w:rsidRDefault="00431E00" w:rsidP="002B575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2</w:t>
            </w:r>
            <w:r w:rsidR="008A636C">
              <w:t>1</w:t>
            </w:r>
            <w:r w:rsidRPr="00431E00">
              <w:t>.0/23</w:t>
            </w:r>
          </w:p>
        </w:tc>
      </w:tr>
      <w:tr w:rsidR="00431E00" w:rsidRPr="00431E00" w14:paraId="05A4927F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72C59F9D" w14:textId="77777777" w:rsidR="00431E00" w:rsidRPr="00431E00" w:rsidRDefault="00431E00" w:rsidP="002B5757">
            <w:pPr>
              <w:pStyle w:val="NoSpacing"/>
              <w:rPr>
                <w:rFonts w:eastAsia="Arial"/>
                <w:szCs w:val="20"/>
              </w:rPr>
            </w:pPr>
            <w:proofErr w:type="spellStart"/>
            <w:r w:rsidRPr="00431E00">
              <w:t>Broadcast</w:t>
            </w:r>
            <w:proofErr w:type="spellEnd"/>
          </w:p>
        </w:tc>
        <w:tc>
          <w:tcPr>
            <w:tcW w:w="2240" w:type="dxa"/>
          </w:tcPr>
          <w:p w14:paraId="22893AE1" w14:textId="77777777" w:rsidR="00431E00" w:rsidRPr="00431E00" w:rsidRDefault="00431E00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21.255</w:t>
            </w:r>
          </w:p>
        </w:tc>
      </w:tr>
      <w:tr w:rsidR="00431E00" w:rsidRPr="00431E00" w14:paraId="65349F42" w14:textId="77777777" w:rsidTr="002B575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1594D3ED" w14:textId="77777777" w:rsidR="00431E00" w:rsidRPr="00431E00" w:rsidRDefault="00431E00" w:rsidP="002B5757">
            <w:pPr>
              <w:pStyle w:val="NoSpacing"/>
              <w:rPr>
                <w:rFonts w:eastAsia="Arial"/>
                <w:szCs w:val="20"/>
              </w:rPr>
            </w:pPr>
            <w:proofErr w:type="spellStart"/>
            <w:r w:rsidRPr="00431E00">
              <w:t>HostMin</w:t>
            </w:r>
            <w:proofErr w:type="spellEnd"/>
          </w:p>
        </w:tc>
        <w:tc>
          <w:tcPr>
            <w:tcW w:w="2240" w:type="dxa"/>
          </w:tcPr>
          <w:p w14:paraId="0992F102" w14:textId="77777777" w:rsidR="00431E00" w:rsidRPr="00431E00" w:rsidRDefault="00431E00" w:rsidP="002B575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2</w:t>
            </w:r>
            <w:r w:rsidR="008A636C">
              <w:t>1</w:t>
            </w:r>
            <w:r w:rsidRPr="00431E00">
              <w:t>.1</w:t>
            </w:r>
          </w:p>
        </w:tc>
      </w:tr>
      <w:tr w:rsidR="00431E00" w:rsidRPr="00431E00" w14:paraId="4B381E7B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2ECE9665" w14:textId="77777777" w:rsidR="00431E00" w:rsidRPr="00431E00" w:rsidRDefault="00431E00" w:rsidP="002B5757">
            <w:pPr>
              <w:pStyle w:val="NoSpacing"/>
              <w:rPr>
                <w:rFonts w:eastAsia="Arial"/>
                <w:szCs w:val="20"/>
              </w:rPr>
            </w:pPr>
            <w:proofErr w:type="spellStart"/>
            <w:r w:rsidRPr="00431E00">
              <w:t>HostMax</w:t>
            </w:r>
            <w:proofErr w:type="spellEnd"/>
          </w:p>
        </w:tc>
        <w:tc>
          <w:tcPr>
            <w:tcW w:w="2240" w:type="dxa"/>
          </w:tcPr>
          <w:p w14:paraId="466C7E5A" w14:textId="77777777" w:rsidR="00431E00" w:rsidRPr="00431E00" w:rsidRDefault="00431E00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2</w:t>
            </w:r>
            <w:r w:rsidR="008A636C">
              <w:t>2</w:t>
            </w:r>
            <w:r w:rsidRPr="00431E00">
              <w:t>.254</w:t>
            </w:r>
          </w:p>
        </w:tc>
      </w:tr>
      <w:tr w:rsidR="00431E00" w:rsidRPr="00431E00" w14:paraId="6B3BF78C" w14:textId="77777777" w:rsidTr="002B575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42F64214" w14:textId="77777777" w:rsidR="00431E00" w:rsidRPr="00431E00" w:rsidRDefault="00431E00" w:rsidP="002B5757">
            <w:pPr>
              <w:pStyle w:val="NoSpacing"/>
              <w:rPr>
                <w:rFonts w:eastAsia="Arial"/>
                <w:szCs w:val="20"/>
              </w:rPr>
            </w:pPr>
            <w:r w:rsidRPr="00431E00">
              <w:t>Hosts/Net</w:t>
            </w:r>
          </w:p>
        </w:tc>
        <w:tc>
          <w:tcPr>
            <w:tcW w:w="2240" w:type="dxa"/>
          </w:tcPr>
          <w:p w14:paraId="7C51DA98" w14:textId="77777777" w:rsidR="00431E00" w:rsidRPr="00431E00" w:rsidRDefault="00431E00" w:rsidP="002B575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510</w:t>
            </w:r>
          </w:p>
        </w:tc>
      </w:tr>
    </w:tbl>
    <w:p w14:paraId="76949949" w14:textId="77777777" w:rsidR="005B1A35" w:rsidRDefault="005B1A35" w:rsidP="009B7240"/>
    <w:p w14:paraId="3DC98739" w14:textId="77777777" w:rsidR="00A530E4" w:rsidRDefault="00A530E4" w:rsidP="009B7240"/>
    <w:p w14:paraId="7755595D" w14:textId="77777777" w:rsidR="00A530E4" w:rsidRPr="00431E00" w:rsidRDefault="00A530E4" w:rsidP="009B7240"/>
    <w:p w14:paraId="205245D0" w14:textId="77777777" w:rsidR="005B1A35" w:rsidRPr="00431E00" w:rsidRDefault="00431E00" w:rsidP="009B7240">
      <w:r w:rsidRPr="00431E00">
        <w:t xml:space="preserve">Rangos de </w:t>
      </w:r>
      <w:r>
        <w:t>direcciones de IP para los equipos de comunicación y servidores.</w:t>
      </w:r>
    </w:p>
    <w:p w14:paraId="0F4D0E50" w14:textId="77777777" w:rsidR="00CA10B0" w:rsidRPr="00431E00" w:rsidRDefault="00CA10B0" w:rsidP="009B7240"/>
    <w:tbl>
      <w:tblPr>
        <w:tblStyle w:val="ListTable3-Accent5"/>
        <w:tblW w:w="9061" w:type="dxa"/>
        <w:tblLayout w:type="fixed"/>
        <w:tblLook w:val="04A0" w:firstRow="1" w:lastRow="0" w:firstColumn="1" w:lastColumn="0" w:noHBand="0" w:noVBand="1"/>
      </w:tblPr>
      <w:tblGrid>
        <w:gridCol w:w="1685"/>
        <w:gridCol w:w="1844"/>
        <w:gridCol w:w="1998"/>
        <w:gridCol w:w="1536"/>
        <w:gridCol w:w="1998"/>
      </w:tblGrid>
      <w:tr w:rsidR="00185AA2" w:rsidRPr="00431E00" w14:paraId="174FD7C7" w14:textId="77777777" w:rsidTr="0035053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5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685" w:type="dxa"/>
          </w:tcPr>
          <w:p w14:paraId="1A2ACD0F" w14:textId="77777777" w:rsidR="00185AA2" w:rsidRPr="00185AA2" w:rsidRDefault="00185AA2" w:rsidP="002B5757">
            <w:pPr>
              <w:pStyle w:val="NoSpacing"/>
            </w:pPr>
          </w:p>
        </w:tc>
        <w:tc>
          <w:tcPr>
            <w:tcW w:w="1844" w:type="dxa"/>
          </w:tcPr>
          <w:p w14:paraId="7709828D" w14:textId="77777777" w:rsidR="00185AA2" w:rsidRPr="00185AA2" w:rsidRDefault="00185AA2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Red</w:t>
            </w:r>
          </w:p>
        </w:tc>
        <w:tc>
          <w:tcPr>
            <w:tcW w:w="1998" w:type="dxa"/>
          </w:tcPr>
          <w:p w14:paraId="42E24DB7" w14:textId="77777777" w:rsidR="00185AA2" w:rsidRPr="00185AA2" w:rsidRDefault="00185AA2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Mascara</w:t>
            </w:r>
          </w:p>
        </w:tc>
        <w:tc>
          <w:tcPr>
            <w:tcW w:w="1536" w:type="dxa"/>
          </w:tcPr>
          <w:p w14:paraId="7ECC2DEF" w14:textId="77777777" w:rsidR="00185AA2" w:rsidRPr="00185AA2" w:rsidRDefault="00185AA2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Puerta de enlace</w:t>
            </w:r>
          </w:p>
        </w:tc>
        <w:tc>
          <w:tcPr>
            <w:tcW w:w="1998" w:type="dxa"/>
          </w:tcPr>
          <w:p w14:paraId="7A0B1C76" w14:textId="77777777" w:rsidR="00185AA2" w:rsidRPr="00185AA2" w:rsidRDefault="00185AA2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85AA2">
              <w:t>Broadcast</w:t>
            </w:r>
            <w:proofErr w:type="spellEnd"/>
          </w:p>
        </w:tc>
      </w:tr>
      <w:tr w:rsidR="00185AA2" w:rsidRPr="00431E00" w14:paraId="12AF3349" w14:textId="77777777" w:rsidTr="0035053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5" w:type="dxa"/>
          </w:tcPr>
          <w:p w14:paraId="6D1598F9" w14:textId="77777777" w:rsidR="00185AA2" w:rsidRPr="00431E00" w:rsidRDefault="00185AA2" w:rsidP="002B5757">
            <w:pPr>
              <w:pStyle w:val="NoSpacing"/>
            </w:pPr>
            <w:r w:rsidRPr="00431E00">
              <w:t>Servidores</w:t>
            </w:r>
          </w:p>
        </w:tc>
        <w:tc>
          <w:tcPr>
            <w:tcW w:w="1844" w:type="dxa"/>
          </w:tcPr>
          <w:p w14:paraId="709A84AF" w14:textId="77777777" w:rsidR="00185AA2" w:rsidRPr="00431E00" w:rsidRDefault="00F4003B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0/26</w:t>
            </w:r>
          </w:p>
        </w:tc>
        <w:tc>
          <w:tcPr>
            <w:tcW w:w="1998" w:type="dxa"/>
          </w:tcPr>
          <w:p w14:paraId="72E13411" w14:textId="77777777" w:rsidR="00185AA2" w:rsidRPr="00431E00" w:rsidRDefault="00185AA2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255.255.255.192</w:t>
            </w:r>
          </w:p>
        </w:tc>
        <w:tc>
          <w:tcPr>
            <w:tcW w:w="1536" w:type="dxa"/>
          </w:tcPr>
          <w:p w14:paraId="4497722D" w14:textId="77777777" w:rsidR="00185AA2" w:rsidRPr="00431E00" w:rsidRDefault="00185AA2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1.1</w:t>
            </w:r>
          </w:p>
        </w:tc>
        <w:tc>
          <w:tcPr>
            <w:tcW w:w="1998" w:type="dxa"/>
          </w:tcPr>
          <w:p w14:paraId="010407E3" w14:textId="77777777" w:rsidR="00185AA2" w:rsidRPr="00431E00" w:rsidRDefault="00185AA2" w:rsidP="00F4003B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1.63</w:t>
            </w:r>
          </w:p>
        </w:tc>
      </w:tr>
    </w:tbl>
    <w:p w14:paraId="664F2440" w14:textId="77777777" w:rsidR="00A145A4" w:rsidRPr="00431E00" w:rsidRDefault="00A145A4" w:rsidP="009B7240"/>
    <w:tbl>
      <w:tblPr>
        <w:tblStyle w:val="ListTable3-Accent5"/>
        <w:tblW w:w="9067" w:type="dxa"/>
        <w:tblLayout w:type="fixed"/>
        <w:tblLook w:val="04A0" w:firstRow="1" w:lastRow="0" w:firstColumn="1" w:lastColumn="0" w:noHBand="0" w:noVBand="1"/>
      </w:tblPr>
      <w:tblGrid>
        <w:gridCol w:w="1980"/>
        <w:gridCol w:w="1984"/>
        <w:gridCol w:w="1418"/>
        <w:gridCol w:w="2410"/>
        <w:gridCol w:w="1275"/>
      </w:tblGrid>
      <w:tr w:rsidR="008B7A10" w:rsidRPr="00431E00" w14:paraId="27AD8FC7" w14:textId="77777777" w:rsidTr="00CB6D4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980" w:type="dxa"/>
          </w:tcPr>
          <w:p w14:paraId="052EA174" w14:textId="77777777" w:rsidR="008B7A10" w:rsidRPr="008B7A10" w:rsidRDefault="008B7A10" w:rsidP="002B5757">
            <w:pPr>
              <w:pStyle w:val="NoSpacing"/>
            </w:pPr>
            <w:r w:rsidRPr="008B7A10">
              <w:t>NOMBRE</w:t>
            </w:r>
          </w:p>
        </w:tc>
        <w:tc>
          <w:tcPr>
            <w:tcW w:w="1984" w:type="dxa"/>
          </w:tcPr>
          <w:p w14:paraId="68F4940A" w14:textId="77777777" w:rsidR="008B7A10" w:rsidRPr="00185AA2" w:rsidRDefault="008B7A10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ERVICIOS</w:t>
            </w:r>
          </w:p>
        </w:tc>
        <w:tc>
          <w:tcPr>
            <w:tcW w:w="1418" w:type="dxa"/>
          </w:tcPr>
          <w:p w14:paraId="09E0269E" w14:textId="77777777" w:rsidR="008B7A10" w:rsidRPr="00185AA2" w:rsidRDefault="008B7A10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P</w:t>
            </w:r>
          </w:p>
        </w:tc>
        <w:tc>
          <w:tcPr>
            <w:tcW w:w="2410" w:type="dxa"/>
          </w:tcPr>
          <w:p w14:paraId="77362CD9" w14:textId="77777777" w:rsidR="008B7A10" w:rsidRPr="00185AA2" w:rsidRDefault="008B7A10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NS</w:t>
            </w:r>
          </w:p>
        </w:tc>
        <w:tc>
          <w:tcPr>
            <w:tcW w:w="1275" w:type="dxa"/>
          </w:tcPr>
          <w:p w14:paraId="74637C89" w14:textId="77777777" w:rsidR="008B7A10" w:rsidRPr="00185AA2" w:rsidRDefault="008B7A10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Puerta de enlace</w:t>
            </w:r>
          </w:p>
        </w:tc>
      </w:tr>
      <w:tr w:rsidR="008B7A10" w:rsidRPr="00F4003B" w14:paraId="3C3A05D2" w14:textId="77777777" w:rsidTr="00F400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48719072" w14:textId="77777777" w:rsidR="008B7A10" w:rsidRPr="008B7A10" w:rsidRDefault="008B7A10" w:rsidP="00F4003B">
            <w:pPr>
              <w:pStyle w:val="NoSpacing"/>
            </w:pPr>
            <w:r>
              <w:t>CENTRALAD</w:t>
            </w:r>
          </w:p>
        </w:tc>
        <w:tc>
          <w:tcPr>
            <w:tcW w:w="1984" w:type="dxa"/>
            <w:vAlign w:val="center"/>
          </w:tcPr>
          <w:p w14:paraId="47BF465F" w14:textId="77777777" w:rsidR="008B7A10" w:rsidRPr="00431E00" w:rsidRDefault="008B7A10" w:rsidP="00F4003B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 DC / DNS</w:t>
            </w:r>
          </w:p>
        </w:tc>
        <w:tc>
          <w:tcPr>
            <w:tcW w:w="1418" w:type="dxa"/>
            <w:vAlign w:val="center"/>
          </w:tcPr>
          <w:p w14:paraId="0FFB8601" w14:textId="77777777" w:rsidR="008B7A10" w:rsidRPr="00431E00" w:rsidRDefault="008B7A10" w:rsidP="00F4003B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2</w:t>
            </w:r>
          </w:p>
        </w:tc>
        <w:tc>
          <w:tcPr>
            <w:tcW w:w="2410" w:type="dxa"/>
            <w:vAlign w:val="center"/>
          </w:tcPr>
          <w:p w14:paraId="3F507F86" w14:textId="77777777" w:rsidR="008B7A10" w:rsidRPr="00431E00" w:rsidRDefault="008B7A10" w:rsidP="00F4003B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</w:t>
            </w:r>
            <w:r w:rsidR="00005B5C">
              <w:t>2</w:t>
            </w:r>
          </w:p>
        </w:tc>
        <w:tc>
          <w:tcPr>
            <w:tcW w:w="1275" w:type="dxa"/>
            <w:vAlign w:val="center"/>
          </w:tcPr>
          <w:p w14:paraId="0E390323" w14:textId="77777777" w:rsidR="008B7A10" w:rsidRPr="00431E00" w:rsidRDefault="008B7A10" w:rsidP="00F4003B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1.1</w:t>
            </w:r>
          </w:p>
        </w:tc>
      </w:tr>
      <w:tr w:rsidR="008B7A10" w:rsidRPr="00F4003B" w14:paraId="64C4F714" w14:textId="77777777" w:rsidTr="00F4003B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18FE144C" w14:textId="77777777" w:rsidR="008B7A10" w:rsidRPr="008B7A10" w:rsidRDefault="00005B5C" w:rsidP="00F4003B">
            <w:pPr>
              <w:pStyle w:val="NoSpacing"/>
            </w:pPr>
            <w:r>
              <w:t>CENTALFS</w:t>
            </w:r>
          </w:p>
        </w:tc>
        <w:tc>
          <w:tcPr>
            <w:tcW w:w="1984" w:type="dxa"/>
            <w:vAlign w:val="center"/>
          </w:tcPr>
          <w:p w14:paraId="665D5444" w14:textId="77777777" w:rsidR="008B7A10" w:rsidRDefault="00005B5C" w:rsidP="00F4003B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LE SERVER / PRINTER SERVER</w:t>
            </w:r>
          </w:p>
        </w:tc>
        <w:tc>
          <w:tcPr>
            <w:tcW w:w="1418" w:type="dxa"/>
            <w:vAlign w:val="center"/>
          </w:tcPr>
          <w:p w14:paraId="2576986F" w14:textId="77777777" w:rsidR="00005B5C" w:rsidRPr="00431E00" w:rsidRDefault="00005B5C" w:rsidP="00F4003B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3</w:t>
            </w:r>
          </w:p>
        </w:tc>
        <w:tc>
          <w:tcPr>
            <w:tcW w:w="2410" w:type="dxa"/>
            <w:vAlign w:val="center"/>
          </w:tcPr>
          <w:p w14:paraId="51C2AB19" w14:textId="77777777" w:rsidR="008B7A10" w:rsidRPr="00431E00" w:rsidRDefault="00005B5C" w:rsidP="00F4003B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2</w:t>
            </w:r>
          </w:p>
        </w:tc>
        <w:tc>
          <w:tcPr>
            <w:tcW w:w="1275" w:type="dxa"/>
            <w:vAlign w:val="center"/>
          </w:tcPr>
          <w:p w14:paraId="342AB094" w14:textId="77777777" w:rsidR="008B7A10" w:rsidRPr="00431E00" w:rsidRDefault="00005B5C" w:rsidP="00F4003B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2</w:t>
            </w:r>
          </w:p>
        </w:tc>
      </w:tr>
      <w:tr w:rsidR="00005B5C" w:rsidRPr="00F4003B" w14:paraId="5CD14572" w14:textId="77777777" w:rsidTr="00F400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7347A7E2" w14:textId="77777777" w:rsidR="00005B5C" w:rsidRDefault="00005B5C" w:rsidP="00F4003B">
            <w:pPr>
              <w:pStyle w:val="NoSpacing"/>
            </w:pPr>
            <w:r>
              <w:t>CENTALBD</w:t>
            </w:r>
          </w:p>
        </w:tc>
        <w:tc>
          <w:tcPr>
            <w:tcW w:w="1984" w:type="dxa"/>
            <w:vAlign w:val="center"/>
          </w:tcPr>
          <w:p w14:paraId="1F007F57" w14:textId="77777777" w:rsidR="00005B5C" w:rsidRDefault="00005B5C" w:rsidP="00F4003B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ASE DE DATOS</w:t>
            </w:r>
          </w:p>
        </w:tc>
        <w:tc>
          <w:tcPr>
            <w:tcW w:w="1418" w:type="dxa"/>
            <w:vAlign w:val="center"/>
          </w:tcPr>
          <w:p w14:paraId="7121F85B" w14:textId="77777777" w:rsidR="00005B5C" w:rsidRPr="00431E00" w:rsidRDefault="00005B5C" w:rsidP="00F4003B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4</w:t>
            </w:r>
          </w:p>
        </w:tc>
        <w:tc>
          <w:tcPr>
            <w:tcW w:w="2410" w:type="dxa"/>
            <w:vAlign w:val="center"/>
          </w:tcPr>
          <w:p w14:paraId="3F41AD66" w14:textId="77777777" w:rsidR="00005B5C" w:rsidRPr="00431E00" w:rsidRDefault="00005B5C" w:rsidP="00F4003B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2</w:t>
            </w:r>
          </w:p>
        </w:tc>
        <w:tc>
          <w:tcPr>
            <w:tcW w:w="1275" w:type="dxa"/>
            <w:vAlign w:val="center"/>
          </w:tcPr>
          <w:p w14:paraId="55A60316" w14:textId="77777777" w:rsidR="00005B5C" w:rsidRPr="00431E00" w:rsidRDefault="00005B5C" w:rsidP="00F4003B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2</w:t>
            </w:r>
          </w:p>
        </w:tc>
      </w:tr>
      <w:tr w:rsidR="00005B5C" w:rsidRPr="00F4003B" w14:paraId="5EAA5ACF" w14:textId="77777777" w:rsidTr="00F4003B">
        <w:trPr>
          <w:trHeight w:val="1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63621A2D" w14:textId="77777777" w:rsidR="00005B5C" w:rsidRDefault="00005B5C" w:rsidP="00F4003B">
            <w:pPr>
              <w:pStyle w:val="NoSpacing"/>
            </w:pPr>
            <w:r>
              <w:t>CENTRALAPP</w:t>
            </w:r>
          </w:p>
        </w:tc>
        <w:tc>
          <w:tcPr>
            <w:tcW w:w="1984" w:type="dxa"/>
            <w:vAlign w:val="center"/>
          </w:tcPr>
          <w:p w14:paraId="4593228A" w14:textId="77777777" w:rsidR="00005B5C" w:rsidRDefault="00005B5C" w:rsidP="00F4003B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LICACIONES</w:t>
            </w:r>
          </w:p>
        </w:tc>
        <w:tc>
          <w:tcPr>
            <w:tcW w:w="1418" w:type="dxa"/>
            <w:vAlign w:val="center"/>
          </w:tcPr>
          <w:p w14:paraId="38A0DB14" w14:textId="77777777" w:rsidR="00005B5C" w:rsidRPr="00431E00" w:rsidRDefault="00005B5C" w:rsidP="00F4003B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5</w:t>
            </w:r>
          </w:p>
        </w:tc>
        <w:tc>
          <w:tcPr>
            <w:tcW w:w="2410" w:type="dxa"/>
            <w:vAlign w:val="center"/>
          </w:tcPr>
          <w:p w14:paraId="0E016B08" w14:textId="77777777" w:rsidR="00005B5C" w:rsidRDefault="00005B5C" w:rsidP="00F4003B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2</w:t>
            </w:r>
          </w:p>
        </w:tc>
        <w:tc>
          <w:tcPr>
            <w:tcW w:w="1275" w:type="dxa"/>
            <w:vAlign w:val="center"/>
          </w:tcPr>
          <w:p w14:paraId="6773C06F" w14:textId="77777777" w:rsidR="00005B5C" w:rsidRDefault="00005B5C" w:rsidP="00F4003B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2</w:t>
            </w:r>
          </w:p>
        </w:tc>
      </w:tr>
      <w:tr w:rsidR="00005B5C" w:rsidRPr="00431E00" w14:paraId="194E1E84" w14:textId="77777777" w:rsidTr="00F400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486A9409" w14:textId="77777777" w:rsidR="00005B5C" w:rsidRDefault="00E04513" w:rsidP="00F4003B">
            <w:pPr>
              <w:pStyle w:val="NoSpacing"/>
            </w:pPr>
            <w:r>
              <w:t>CENTRALWSUS</w:t>
            </w:r>
          </w:p>
        </w:tc>
        <w:tc>
          <w:tcPr>
            <w:tcW w:w="1984" w:type="dxa"/>
            <w:vAlign w:val="center"/>
          </w:tcPr>
          <w:p w14:paraId="3BBDF922" w14:textId="77777777" w:rsidR="00005B5C" w:rsidRDefault="00E04513" w:rsidP="00F4003B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ARCHEO</w:t>
            </w:r>
          </w:p>
        </w:tc>
        <w:tc>
          <w:tcPr>
            <w:tcW w:w="1418" w:type="dxa"/>
            <w:vAlign w:val="center"/>
          </w:tcPr>
          <w:p w14:paraId="020B5B5B" w14:textId="77777777" w:rsidR="00005B5C" w:rsidRPr="00431E00" w:rsidRDefault="00005B5C" w:rsidP="00F4003B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6</w:t>
            </w:r>
          </w:p>
        </w:tc>
        <w:tc>
          <w:tcPr>
            <w:tcW w:w="2410" w:type="dxa"/>
            <w:vAlign w:val="center"/>
          </w:tcPr>
          <w:p w14:paraId="08BC68E9" w14:textId="77777777" w:rsidR="00005B5C" w:rsidRDefault="00005B5C" w:rsidP="00F4003B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2</w:t>
            </w:r>
          </w:p>
        </w:tc>
        <w:tc>
          <w:tcPr>
            <w:tcW w:w="1275" w:type="dxa"/>
            <w:vAlign w:val="center"/>
          </w:tcPr>
          <w:p w14:paraId="3F1164A0" w14:textId="77777777" w:rsidR="00005B5C" w:rsidRDefault="00005B5C" w:rsidP="00F4003B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2</w:t>
            </w:r>
          </w:p>
        </w:tc>
      </w:tr>
    </w:tbl>
    <w:p w14:paraId="64F574AF" w14:textId="77777777" w:rsidR="008B7A10" w:rsidRDefault="008B7A10" w:rsidP="009B7240"/>
    <w:p w14:paraId="378A4966" w14:textId="77777777" w:rsidR="008B7A10" w:rsidRDefault="008B7A10" w:rsidP="009B7240"/>
    <w:p w14:paraId="4F2E9024" w14:textId="77777777" w:rsidR="008B7A10" w:rsidRDefault="008B7A10" w:rsidP="009B7240"/>
    <w:p w14:paraId="485C96DC" w14:textId="77777777" w:rsidR="00431E00" w:rsidRPr="00431E00" w:rsidRDefault="00431E00" w:rsidP="009B7240">
      <w:r w:rsidRPr="00431E00">
        <w:t xml:space="preserve">Rangos de </w:t>
      </w:r>
      <w:r>
        <w:t xml:space="preserve">direcciones de IP para los equipos </w:t>
      </w:r>
      <w:r w:rsidR="00185AA2">
        <w:t xml:space="preserve">finales y dispositivos a través de </w:t>
      </w:r>
      <w:proofErr w:type="spellStart"/>
      <w:r w:rsidR="00185AA2">
        <w:t>Vlans</w:t>
      </w:r>
      <w:proofErr w:type="spellEnd"/>
      <w:r>
        <w:t>.</w:t>
      </w:r>
    </w:p>
    <w:p w14:paraId="23145156" w14:textId="77777777" w:rsidR="000253D2" w:rsidRPr="00431E00" w:rsidRDefault="000253D2" w:rsidP="009B7240"/>
    <w:tbl>
      <w:tblPr>
        <w:tblStyle w:val="ListTable3-Accent5"/>
        <w:tblW w:w="10060" w:type="dxa"/>
        <w:tblLayout w:type="fixed"/>
        <w:tblLook w:val="04A0" w:firstRow="1" w:lastRow="0" w:firstColumn="1" w:lastColumn="0" w:noHBand="0" w:noVBand="1"/>
      </w:tblPr>
      <w:tblGrid>
        <w:gridCol w:w="1838"/>
        <w:gridCol w:w="851"/>
        <w:gridCol w:w="708"/>
        <w:gridCol w:w="1985"/>
        <w:gridCol w:w="1134"/>
        <w:gridCol w:w="1417"/>
        <w:gridCol w:w="2127"/>
      </w:tblGrid>
      <w:tr w:rsidR="00185AA2" w:rsidRPr="00185AA2" w14:paraId="788D0F8E" w14:textId="77777777" w:rsidTr="00CB6D4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38" w:type="dxa"/>
          </w:tcPr>
          <w:p w14:paraId="5D811ACB" w14:textId="77777777" w:rsidR="00D84AC4" w:rsidRPr="00185AA2" w:rsidRDefault="00D84AC4" w:rsidP="002B5757">
            <w:pPr>
              <w:pStyle w:val="NoSpacing"/>
            </w:pPr>
            <w:r w:rsidRPr="00185AA2">
              <w:t xml:space="preserve">Red </w:t>
            </w:r>
            <w:proofErr w:type="spellStart"/>
            <w:r w:rsidRPr="00185AA2">
              <w:t>Vlan</w:t>
            </w:r>
            <w:proofErr w:type="spellEnd"/>
          </w:p>
        </w:tc>
        <w:tc>
          <w:tcPr>
            <w:tcW w:w="851" w:type="dxa"/>
          </w:tcPr>
          <w:p w14:paraId="3CEDD3AF" w14:textId="77777777" w:rsidR="00D84AC4" w:rsidRPr="00185AA2" w:rsidRDefault="00D84AC4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85AA2">
              <w:t>Vlan</w:t>
            </w:r>
            <w:proofErr w:type="spellEnd"/>
          </w:p>
        </w:tc>
        <w:tc>
          <w:tcPr>
            <w:tcW w:w="708" w:type="dxa"/>
          </w:tcPr>
          <w:p w14:paraId="0ADEB6AC" w14:textId="77777777" w:rsidR="00D84AC4" w:rsidRPr="00185AA2" w:rsidRDefault="00D84AC4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Host</w:t>
            </w:r>
          </w:p>
        </w:tc>
        <w:tc>
          <w:tcPr>
            <w:tcW w:w="1985" w:type="dxa"/>
          </w:tcPr>
          <w:p w14:paraId="1D128CA6" w14:textId="77777777" w:rsidR="00D84AC4" w:rsidRPr="00185AA2" w:rsidRDefault="00D84AC4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Red</w:t>
            </w:r>
          </w:p>
        </w:tc>
        <w:tc>
          <w:tcPr>
            <w:tcW w:w="1134" w:type="dxa"/>
          </w:tcPr>
          <w:p w14:paraId="6BAA7D91" w14:textId="77777777" w:rsidR="00D84AC4" w:rsidRPr="00185AA2" w:rsidRDefault="00D84AC4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Mascara</w:t>
            </w:r>
          </w:p>
        </w:tc>
        <w:tc>
          <w:tcPr>
            <w:tcW w:w="1417" w:type="dxa"/>
          </w:tcPr>
          <w:p w14:paraId="06A00589" w14:textId="77777777" w:rsidR="00D84AC4" w:rsidRPr="00185AA2" w:rsidRDefault="00D84AC4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Puerta de enlace</w:t>
            </w:r>
          </w:p>
        </w:tc>
        <w:tc>
          <w:tcPr>
            <w:tcW w:w="2127" w:type="dxa"/>
          </w:tcPr>
          <w:p w14:paraId="440114F0" w14:textId="77777777" w:rsidR="00D84AC4" w:rsidRPr="00185AA2" w:rsidRDefault="00D84AC4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85AA2">
              <w:t>Broadcast</w:t>
            </w:r>
            <w:proofErr w:type="spellEnd"/>
          </w:p>
        </w:tc>
      </w:tr>
      <w:tr w:rsidR="005B1A35" w:rsidRPr="00431E00" w14:paraId="798935BC" w14:textId="77777777" w:rsidTr="00CB6D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69AA8A8" w14:textId="77777777" w:rsidR="005B1A35" w:rsidRPr="00431E00" w:rsidRDefault="005B1A35" w:rsidP="002B5757">
            <w:pPr>
              <w:pStyle w:val="NoSpacing"/>
            </w:pPr>
            <w:r w:rsidRPr="00431E00">
              <w:t>IT</w:t>
            </w:r>
          </w:p>
        </w:tc>
        <w:tc>
          <w:tcPr>
            <w:tcW w:w="851" w:type="dxa"/>
          </w:tcPr>
          <w:p w14:paraId="0645086E" w14:textId="77777777" w:rsidR="005B1A35" w:rsidRPr="00431E00" w:rsidRDefault="00431E00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</w:t>
            </w:r>
          </w:p>
        </w:tc>
        <w:tc>
          <w:tcPr>
            <w:tcW w:w="708" w:type="dxa"/>
          </w:tcPr>
          <w:p w14:paraId="21611DCF" w14:textId="77777777" w:rsidR="005B1A35" w:rsidRPr="00431E00" w:rsidRDefault="005B1A35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60</w:t>
            </w:r>
          </w:p>
        </w:tc>
        <w:tc>
          <w:tcPr>
            <w:tcW w:w="1985" w:type="dxa"/>
          </w:tcPr>
          <w:p w14:paraId="25C14A5E" w14:textId="77777777" w:rsidR="005B1A35" w:rsidRPr="00431E00" w:rsidRDefault="005B1A35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1.64/26</w:t>
            </w:r>
          </w:p>
        </w:tc>
        <w:tc>
          <w:tcPr>
            <w:tcW w:w="1134" w:type="dxa"/>
          </w:tcPr>
          <w:p w14:paraId="034ECC86" w14:textId="77777777" w:rsidR="005B1A35" w:rsidRPr="00431E00" w:rsidRDefault="005B1A35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255.255.255.192</w:t>
            </w:r>
          </w:p>
        </w:tc>
        <w:tc>
          <w:tcPr>
            <w:tcW w:w="1417" w:type="dxa"/>
          </w:tcPr>
          <w:p w14:paraId="0108D207" w14:textId="77777777" w:rsidR="005B1A35" w:rsidRPr="00431E00" w:rsidRDefault="005B1A35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1.64</w:t>
            </w:r>
          </w:p>
        </w:tc>
        <w:tc>
          <w:tcPr>
            <w:tcW w:w="2127" w:type="dxa"/>
          </w:tcPr>
          <w:p w14:paraId="4A6E0381" w14:textId="77777777" w:rsidR="005B1A35" w:rsidRPr="00431E00" w:rsidRDefault="005B1A35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1.127</w:t>
            </w:r>
          </w:p>
        </w:tc>
      </w:tr>
      <w:tr w:rsidR="00DC4D25" w:rsidRPr="00431E00" w14:paraId="04AAB022" w14:textId="77777777" w:rsidTr="00CB6D4A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FDF5E24" w14:textId="77777777" w:rsidR="00DC4D25" w:rsidRPr="00431E00" w:rsidRDefault="00DC4D25" w:rsidP="002B5757">
            <w:pPr>
              <w:pStyle w:val="NoSpacing"/>
            </w:pPr>
            <w:r w:rsidRPr="00431E00">
              <w:t>laboratorio</w:t>
            </w:r>
          </w:p>
        </w:tc>
        <w:tc>
          <w:tcPr>
            <w:tcW w:w="851" w:type="dxa"/>
          </w:tcPr>
          <w:p w14:paraId="572B53D5" w14:textId="77777777" w:rsidR="00DC4D25" w:rsidRPr="00431E00" w:rsidRDefault="00431E00" w:rsidP="002B575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20</w:t>
            </w:r>
          </w:p>
        </w:tc>
        <w:tc>
          <w:tcPr>
            <w:tcW w:w="708" w:type="dxa"/>
          </w:tcPr>
          <w:p w14:paraId="343BFA88" w14:textId="77777777" w:rsidR="00DC4D25" w:rsidRPr="00431E00" w:rsidRDefault="00DC4D25" w:rsidP="002B575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60</w:t>
            </w:r>
          </w:p>
        </w:tc>
        <w:tc>
          <w:tcPr>
            <w:tcW w:w="1985" w:type="dxa"/>
          </w:tcPr>
          <w:p w14:paraId="7C06F950" w14:textId="77777777" w:rsidR="00DC4D25" w:rsidRPr="00431E00" w:rsidRDefault="00DC4D25" w:rsidP="002B575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10.10.21.128/26</w:t>
            </w:r>
          </w:p>
        </w:tc>
        <w:tc>
          <w:tcPr>
            <w:tcW w:w="1134" w:type="dxa"/>
          </w:tcPr>
          <w:p w14:paraId="32975DF6" w14:textId="77777777" w:rsidR="00DC4D25" w:rsidRPr="00431E00" w:rsidRDefault="00DC4D25" w:rsidP="002B575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255.255.255.192</w:t>
            </w:r>
          </w:p>
        </w:tc>
        <w:tc>
          <w:tcPr>
            <w:tcW w:w="1417" w:type="dxa"/>
          </w:tcPr>
          <w:p w14:paraId="73FC6F6B" w14:textId="77777777" w:rsidR="00DC4D25" w:rsidRPr="00431E00" w:rsidRDefault="00DC4D25" w:rsidP="002B575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10.10.21.128</w:t>
            </w:r>
          </w:p>
        </w:tc>
        <w:tc>
          <w:tcPr>
            <w:tcW w:w="2127" w:type="dxa"/>
          </w:tcPr>
          <w:p w14:paraId="364B5FE5" w14:textId="77777777" w:rsidR="00DC4D25" w:rsidRPr="00431E00" w:rsidRDefault="00DC4D25" w:rsidP="002B575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10.10.21.191</w:t>
            </w:r>
          </w:p>
        </w:tc>
      </w:tr>
      <w:tr w:rsidR="00DC4D25" w:rsidRPr="00431E00" w14:paraId="06766A00" w14:textId="77777777" w:rsidTr="00CB6D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333B6F6" w14:textId="77777777" w:rsidR="00DC4D25" w:rsidRPr="00431E00" w:rsidRDefault="00DC4D25" w:rsidP="002B5757">
            <w:pPr>
              <w:pStyle w:val="NoSpacing"/>
            </w:pPr>
            <w:r w:rsidRPr="00431E00">
              <w:t>administración</w:t>
            </w:r>
          </w:p>
        </w:tc>
        <w:tc>
          <w:tcPr>
            <w:tcW w:w="851" w:type="dxa"/>
          </w:tcPr>
          <w:p w14:paraId="11FEAE19" w14:textId="77777777" w:rsidR="00DC4D25" w:rsidRPr="00431E00" w:rsidRDefault="00DC4D25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30</w:t>
            </w:r>
          </w:p>
        </w:tc>
        <w:tc>
          <w:tcPr>
            <w:tcW w:w="708" w:type="dxa"/>
          </w:tcPr>
          <w:p w14:paraId="7269A76E" w14:textId="77777777" w:rsidR="00DC4D25" w:rsidRPr="00431E00" w:rsidRDefault="00DC4D25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60</w:t>
            </w:r>
          </w:p>
        </w:tc>
        <w:tc>
          <w:tcPr>
            <w:tcW w:w="1985" w:type="dxa"/>
          </w:tcPr>
          <w:p w14:paraId="5A49298F" w14:textId="77777777" w:rsidR="00DC4D25" w:rsidRPr="00431E00" w:rsidRDefault="00DC4D25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1.192/26</w:t>
            </w:r>
          </w:p>
        </w:tc>
        <w:tc>
          <w:tcPr>
            <w:tcW w:w="1134" w:type="dxa"/>
          </w:tcPr>
          <w:p w14:paraId="43CC43DE" w14:textId="77777777" w:rsidR="00DC4D25" w:rsidRPr="00431E00" w:rsidRDefault="00DC4D25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255.255.255.192</w:t>
            </w:r>
          </w:p>
        </w:tc>
        <w:tc>
          <w:tcPr>
            <w:tcW w:w="1417" w:type="dxa"/>
          </w:tcPr>
          <w:p w14:paraId="0E546B3A" w14:textId="77777777" w:rsidR="00DC4D25" w:rsidRPr="00431E00" w:rsidRDefault="00DC4D25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1.192</w:t>
            </w:r>
          </w:p>
        </w:tc>
        <w:tc>
          <w:tcPr>
            <w:tcW w:w="2127" w:type="dxa"/>
          </w:tcPr>
          <w:p w14:paraId="57A23FCC" w14:textId="77777777" w:rsidR="00DC4D25" w:rsidRPr="00431E00" w:rsidRDefault="00DC4D25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1.192</w:t>
            </w:r>
          </w:p>
        </w:tc>
      </w:tr>
      <w:tr w:rsidR="00DC4D25" w:rsidRPr="00431E00" w14:paraId="502C9D51" w14:textId="77777777" w:rsidTr="00CB6D4A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07CD4344" w14:textId="77777777" w:rsidR="00DC4D25" w:rsidRPr="00431E00" w:rsidRDefault="00DC4D25" w:rsidP="002B5757">
            <w:pPr>
              <w:pStyle w:val="NoSpacing"/>
            </w:pPr>
            <w:proofErr w:type="spellStart"/>
            <w:r w:rsidRPr="00431E00">
              <w:t>Voice</w:t>
            </w:r>
            <w:proofErr w:type="spellEnd"/>
            <w:r w:rsidRPr="00431E00">
              <w:t xml:space="preserve"> </w:t>
            </w:r>
            <w:proofErr w:type="spellStart"/>
            <w:r w:rsidRPr="00431E00">
              <w:t>ip</w:t>
            </w:r>
            <w:proofErr w:type="spellEnd"/>
          </w:p>
        </w:tc>
        <w:tc>
          <w:tcPr>
            <w:tcW w:w="851" w:type="dxa"/>
          </w:tcPr>
          <w:p w14:paraId="689A4332" w14:textId="77777777" w:rsidR="00DC4D25" w:rsidRPr="00431E00" w:rsidRDefault="00431E00" w:rsidP="002B575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4</w:t>
            </w:r>
            <w:r w:rsidR="00DC4D25" w:rsidRPr="00431E00">
              <w:t>0</w:t>
            </w:r>
          </w:p>
        </w:tc>
        <w:tc>
          <w:tcPr>
            <w:tcW w:w="708" w:type="dxa"/>
          </w:tcPr>
          <w:p w14:paraId="0110B78D" w14:textId="77777777" w:rsidR="00DC4D25" w:rsidRPr="00431E00" w:rsidRDefault="00DC4D25" w:rsidP="002B575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60</w:t>
            </w:r>
          </w:p>
        </w:tc>
        <w:tc>
          <w:tcPr>
            <w:tcW w:w="1985" w:type="dxa"/>
          </w:tcPr>
          <w:p w14:paraId="795E3C4A" w14:textId="77777777" w:rsidR="00DC4D25" w:rsidRPr="00431E00" w:rsidRDefault="00DC4D25" w:rsidP="002B575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10.10.22.1/26</w:t>
            </w:r>
          </w:p>
        </w:tc>
        <w:tc>
          <w:tcPr>
            <w:tcW w:w="1134" w:type="dxa"/>
          </w:tcPr>
          <w:p w14:paraId="2F3BD932" w14:textId="77777777" w:rsidR="00DC4D25" w:rsidRPr="00431E00" w:rsidRDefault="00DC4D25" w:rsidP="002B575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255.255.255.192</w:t>
            </w:r>
          </w:p>
        </w:tc>
        <w:tc>
          <w:tcPr>
            <w:tcW w:w="1417" w:type="dxa"/>
          </w:tcPr>
          <w:p w14:paraId="2608315A" w14:textId="77777777" w:rsidR="00DC4D25" w:rsidRPr="00431E00" w:rsidRDefault="00DC4D25" w:rsidP="002B575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10.10.22.1</w:t>
            </w:r>
          </w:p>
        </w:tc>
        <w:tc>
          <w:tcPr>
            <w:tcW w:w="2127" w:type="dxa"/>
          </w:tcPr>
          <w:p w14:paraId="235A0989" w14:textId="77777777" w:rsidR="00DC4D25" w:rsidRPr="00431E00" w:rsidRDefault="00DC4D25" w:rsidP="002B575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10.10.22.63</w:t>
            </w:r>
          </w:p>
        </w:tc>
      </w:tr>
      <w:tr w:rsidR="00DC4D25" w:rsidRPr="00431E00" w14:paraId="09EFDD9B" w14:textId="77777777" w:rsidTr="00CB6D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A9C1061" w14:textId="77777777" w:rsidR="00DC4D25" w:rsidRPr="00431E00" w:rsidRDefault="00DC4D25" w:rsidP="002B5757">
            <w:pPr>
              <w:pStyle w:val="NoSpacing"/>
            </w:pPr>
            <w:commentRangeStart w:id="17"/>
            <w:r w:rsidRPr="00431E00">
              <w:t>planta</w:t>
            </w:r>
          </w:p>
        </w:tc>
        <w:tc>
          <w:tcPr>
            <w:tcW w:w="851" w:type="dxa"/>
          </w:tcPr>
          <w:p w14:paraId="302D3EEB" w14:textId="77777777" w:rsidR="00DC4D25" w:rsidRPr="00431E00" w:rsidRDefault="00431E00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5</w:t>
            </w:r>
            <w:r w:rsidR="00DC4D25" w:rsidRPr="00431E00">
              <w:t>0</w:t>
            </w:r>
          </w:p>
        </w:tc>
        <w:tc>
          <w:tcPr>
            <w:tcW w:w="708" w:type="dxa"/>
          </w:tcPr>
          <w:p w14:paraId="52D38381" w14:textId="77777777" w:rsidR="00DC4D25" w:rsidRPr="00431E00" w:rsidRDefault="00DC4D25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20</w:t>
            </w:r>
          </w:p>
        </w:tc>
        <w:tc>
          <w:tcPr>
            <w:tcW w:w="1985" w:type="dxa"/>
          </w:tcPr>
          <w:p w14:paraId="1768C64E" w14:textId="77777777" w:rsidR="00DC4D25" w:rsidRPr="00431E00" w:rsidRDefault="00DC4D25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2.64</w:t>
            </w:r>
          </w:p>
        </w:tc>
        <w:tc>
          <w:tcPr>
            <w:tcW w:w="1134" w:type="dxa"/>
          </w:tcPr>
          <w:p w14:paraId="298C5B08" w14:textId="77777777" w:rsidR="00DC4D25" w:rsidRPr="00431E00" w:rsidRDefault="00DC4D25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255.255.255.128</w:t>
            </w:r>
          </w:p>
        </w:tc>
        <w:tc>
          <w:tcPr>
            <w:tcW w:w="1417" w:type="dxa"/>
          </w:tcPr>
          <w:p w14:paraId="088CFA55" w14:textId="77777777" w:rsidR="00DC4D25" w:rsidRPr="00431E00" w:rsidRDefault="00DC4D25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2.64</w:t>
            </w:r>
          </w:p>
        </w:tc>
        <w:tc>
          <w:tcPr>
            <w:tcW w:w="2127" w:type="dxa"/>
          </w:tcPr>
          <w:p w14:paraId="236C39BD" w14:textId="77777777" w:rsidR="00DC4D25" w:rsidRPr="00431E00" w:rsidRDefault="00185AA2" w:rsidP="00A530E4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2.</w:t>
            </w:r>
            <w:r w:rsidR="00A530E4">
              <w:t>124</w:t>
            </w:r>
            <w:commentRangeEnd w:id="17"/>
            <w:r w:rsidR="00350530">
              <w:rPr>
                <w:rStyle w:val="CommentReference"/>
                <w:rFonts w:cs="Arial"/>
              </w:rPr>
              <w:commentReference w:id="17"/>
            </w:r>
          </w:p>
        </w:tc>
      </w:tr>
    </w:tbl>
    <w:p w14:paraId="521543E5" w14:textId="77777777" w:rsidR="00CA10B0" w:rsidRPr="00431E00" w:rsidRDefault="00CA10B0" w:rsidP="009B7240"/>
    <w:p w14:paraId="14DA9810" w14:textId="77777777" w:rsidR="00503D11" w:rsidRDefault="00503D11" w:rsidP="009B7240"/>
    <w:p w14:paraId="2108588F" w14:textId="77777777" w:rsidR="008A636C" w:rsidRPr="00431E00" w:rsidRDefault="008A636C" w:rsidP="009B7240">
      <w:r>
        <w:t>Tambo1</w:t>
      </w:r>
      <w:r w:rsidRPr="00431E00">
        <w:t xml:space="preserve">.gnc.local </w:t>
      </w:r>
    </w:p>
    <w:p w14:paraId="583A2902" w14:textId="77777777" w:rsidR="008A636C" w:rsidRPr="00431E00" w:rsidRDefault="008A636C" w:rsidP="009B7240"/>
    <w:p w14:paraId="4A44215F" w14:textId="77777777" w:rsidR="008A636C" w:rsidRPr="00431E00" w:rsidRDefault="008A636C" w:rsidP="009B7240"/>
    <w:tbl>
      <w:tblPr>
        <w:tblStyle w:val="ListTable3-Accent5"/>
        <w:tblW w:w="4737" w:type="dxa"/>
        <w:tblLayout w:type="fixed"/>
        <w:tblLook w:val="04A0" w:firstRow="1" w:lastRow="0" w:firstColumn="1" w:lastColumn="0" w:noHBand="0" w:noVBand="1"/>
      </w:tblPr>
      <w:tblGrid>
        <w:gridCol w:w="2497"/>
        <w:gridCol w:w="2240"/>
      </w:tblGrid>
      <w:tr w:rsidR="008A636C" w:rsidRPr="00431E00" w14:paraId="06CCE871" w14:textId="77777777" w:rsidTr="002B57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497" w:type="dxa"/>
          </w:tcPr>
          <w:p w14:paraId="32C105B7" w14:textId="77777777" w:rsidR="008A636C" w:rsidRPr="00431E00" w:rsidRDefault="008A636C" w:rsidP="002B5757">
            <w:pPr>
              <w:pStyle w:val="NoSpacing"/>
            </w:pPr>
            <w:r w:rsidRPr="00431E00">
              <w:t xml:space="preserve">Red </w:t>
            </w:r>
            <w:proofErr w:type="spellStart"/>
            <w:r w:rsidRPr="00431E00">
              <w:t>Vlan</w:t>
            </w:r>
            <w:proofErr w:type="spellEnd"/>
          </w:p>
        </w:tc>
        <w:tc>
          <w:tcPr>
            <w:tcW w:w="2240" w:type="dxa"/>
          </w:tcPr>
          <w:p w14:paraId="32050CE8" w14:textId="77777777" w:rsidR="008A636C" w:rsidRPr="00431E00" w:rsidRDefault="008A636C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31E00">
              <w:t>Vlan</w:t>
            </w:r>
            <w:proofErr w:type="spellEnd"/>
          </w:p>
        </w:tc>
      </w:tr>
      <w:tr w:rsidR="008A636C" w:rsidRPr="00431E00" w14:paraId="456B4FCB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7DFDE773" w14:textId="77777777" w:rsidR="008A636C" w:rsidRPr="00431E00" w:rsidRDefault="008A636C" w:rsidP="002B5757">
            <w:pPr>
              <w:pStyle w:val="NoSpacing"/>
              <w:rPr>
                <w:color w:val="0000FF"/>
              </w:rPr>
            </w:pPr>
            <w:r w:rsidRPr="00431E00">
              <w:t>Mascara de Red</w:t>
            </w:r>
          </w:p>
          <w:p w14:paraId="10A53405" w14:textId="77777777" w:rsidR="008A636C" w:rsidRPr="00431E00" w:rsidRDefault="008A636C" w:rsidP="002B5757">
            <w:pPr>
              <w:pStyle w:val="NoSpacing"/>
            </w:pPr>
          </w:p>
        </w:tc>
        <w:tc>
          <w:tcPr>
            <w:tcW w:w="2240" w:type="dxa"/>
          </w:tcPr>
          <w:p w14:paraId="2CC9666E" w14:textId="77777777" w:rsidR="008A636C" w:rsidRPr="00431E00" w:rsidRDefault="008A636C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431E00">
              <w:lastRenderedPageBreak/>
              <w:t>255.255.254.0 = 23</w:t>
            </w:r>
          </w:p>
        </w:tc>
      </w:tr>
      <w:tr w:rsidR="008A636C" w:rsidRPr="00431E00" w14:paraId="049DB078" w14:textId="77777777" w:rsidTr="002B575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40E103AD" w14:textId="77777777" w:rsidR="008A636C" w:rsidRPr="00431E00" w:rsidRDefault="008A636C" w:rsidP="002B5757">
            <w:pPr>
              <w:pStyle w:val="NoSpacing"/>
              <w:rPr>
                <w:color w:val="0000FF"/>
              </w:rPr>
            </w:pPr>
            <w:r w:rsidRPr="00431E00">
              <w:lastRenderedPageBreak/>
              <w:t>Red</w:t>
            </w:r>
          </w:p>
        </w:tc>
        <w:tc>
          <w:tcPr>
            <w:tcW w:w="2240" w:type="dxa"/>
          </w:tcPr>
          <w:p w14:paraId="1356D107" w14:textId="77777777" w:rsidR="008A636C" w:rsidRPr="00431E00" w:rsidRDefault="008A636C" w:rsidP="002B575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2</w:t>
            </w:r>
            <w:r>
              <w:t>3</w:t>
            </w:r>
            <w:r w:rsidRPr="00431E00">
              <w:t>.0/23</w:t>
            </w:r>
          </w:p>
        </w:tc>
      </w:tr>
      <w:tr w:rsidR="008A636C" w:rsidRPr="00431E00" w14:paraId="0B42EE07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3087A48A" w14:textId="77777777" w:rsidR="008A636C" w:rsidRPr="00431E00" w:rsidRDefault="008A636C" w:rsidP="002B5757">
            <w:pPr>
              <w:pStyle w:val="NoSpacing"/>
              <w:rPr>
                <w:rFonts w:eastAsia="Arial"/>
                <w:szCs w:val="20"/>
              </w:rPr>
            </w:pPr>
            <w:proofErr w:type="spellStart"/>
            <w:r w:rsidRPr="00431E00">
              <w:t>Broadcast</w:t>
            </w:r>
            <w:proofErr w:type="spellEnd"/>
          </w:p>
        </w:tc>
        <w:tc>
          <w:tcPr>
            <w:tcW w:w="2240" w:type="dxa"/>
          </w:tcPr>
          <w:p w14:paraId="5EC01DC5" w14:textId="77777777" w:rsidR="008A636C" w:rsidRPr="00431E00" w:rsidRDefault="008A636C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2</w:t>
            </w:r>
            <w:r>
              <w:t>4</w:t>
            </w:r>
            <w:r w:rsidRPr="00431E00">
              <w:t>.255</w:t>
            </w:r>
          </w:p>
        </w:tc>
      </w:tr>
      <w:tr w:rsidR="008A636C" w:rsidRPr="00431E00" w14:paraId="392084D7" w14:textId="77777777" w:rsidTr="002B575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21B245C1" w14:textId="77777777" w:rsidR="008A636C" w:rsidRPr="00431E00" w:rsidRDefault="008A636C" w:rsidP="002B5757">
            <w:pPr>
              <w:pStyle w:val="NoSpacing"/>
              <w:rPr>
                <w:rFonts w:eastAsia="Arial"/>
                <w:szCs w:val="20"/>
              </w:rPr>
            </w:pPr>
            <w:proofErr w:type="spellStart"/>
            <w:r w:rsidRPr="00431E00">
              <w:t>HostMin</w:t>
            </w:r>
            <w:proofErr w:type="spellEnd"/>
          </w:p>
        </w:tc>
        <w:tc>
          <w:tcPr>
            <w:tcW w:w="2240" w:type="dxa"/>
          </w:tcPr>
          <w:p w14:paraId="4F2AD454" w14:textId="77777777" w:rsidR="008A636C" w:rsidRPr="00431E00" w:rsidRDefault="008A636C" w:rsidP="002B575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2</w:t>
            </w:r>
            <w:r>
              <w:t>3</w:t>
            </w:r>
            <w:r w:rsidRPr="00431E00">
              <w:t>.1</w:t>
            </w:r>
          </w:p>
        </w:tc>
      </w:tr>
      <w:tr w:rsidR="008A636C" w:rsidRPr="00431E00" w14:paraId="4F4C85FC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2F94FC48" w14:textId="77777777" w:rsidR="008A636C" w:rsidRPr="00431E00" w:rsidRDefault="008A636C" w:rsidP="002B5757">
            <w:pPr>
              <w:pStyle w:val="NoSpacing"/>
              <w:rPr>
                <w:rFonts w:eastAsia="Arial"/>
                <w:szCs w:val="20"/>
              </w:rPr>
            </w:pPr>
            <w:proofErr w:type="spellStart"/>
            <w:r w:rsidRPr="00431E00">
              <w:t>HostMax</w:t>
            </w:r>
            <w:proofErr w:type="spellEnd"/>
          </w:p>
        </w:tc>
        <w:tc>
          <w:tcPr>
            <w:tcW w:w="2240" w:type="dxa"/>
          </w:tcPr>
          <w:p w14:paraId="019F1746" w14:textId="77777777" w:rsidR="008A636C" w:rsidRPr="00431E00" w:rsidRDefault="008A636C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2</w:t>
            </w:r>
            <w:r>
              <w:t>4</w:t>
            </w:r>
            <w:r w:rsidRPr="00431E00">
              <w:t>.254</w:t>
            </w:r>
          </w:p>
        </w:tc>
      </w:tr>
      <w:tr w:rsidR="008A636C" w:rsidRPr="00431E00" w14:paraId="5D5C4353" w14:textId="77777777" w:rsidTr="002B575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45BCFF2C" w14:textId="77777777" w:rsidR="008A636C" w:rsidRPr="00431E00" w:rsidRDefault="008A636C" w:rsidP="002B5757">
            <w:pPr>
              <w:pStyle w:val="NoSpacing"/>
              <w:rPr>
                <w:rFonts w:eastAsia="Arial"/>
                <w:szCs w:val="20"/>
              </w:rPr>
            </w:pPr>
            <w:r w:rsidRPr="00431E00">
              <w:t>Hosts/Net</w:t>
            </w:r>
          </w:p>
        </w:tc>
        <w:tc>
          <w:tcPr>
            <w:tcW w:w="2240" w:type="dxa"/>
          </w:tcPr>
          <w:p w14:paraId="7E960C21" w14:textId="77777777" w:rsidR="008A636C" w:rsidRPr="00431E00" w:rsidRDefault="008A636C" w:rsidP="002B575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510</w:t>
            </w:r>
          </w:p>
        </w:tc>
      </w:tr>
    </w:tbl>
    <w:p w14:paraId="378FB260" w14:textId="77777777" w:rsidR="008A636C" w:rsidRPr="00431E00" w:rsidRDefault="008A636C" w:rsidP="009B7240"/>
    <w:p w14:paraId="1EBAE3F2" w14:textId="77777777" w:rsidR="008A636C" w:rsidRPr="00431E00" w:rsidRDefault="008A636C" w:rsidP="009B7240">
      <w:r w:rsidRPr="00431E00">
        <w:t xml:space="preserve">Rangos de </w:t>
      </w:r>
      <w:r>
        <w:t>direcciones de IP para los equipos de comunicación y servidores.</w:t>
      </w:r>
    </w:p>
    <w:p w14:paraId="02C770F1" w14:textId="77777777" w:rsidR="008A636C" w:rsidRPr="00431E00" w:rsidRDefault="008A636C" w:rsidP="009B7240"/>
    <w:tbl>
      <w:tblPr>
        <w:tblStyle w:val="ListTable3-Accent5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1701"/>
        <w:gridCol w:w="1843"/>
        <w:gridCol w:w="1417"/>
        <w:gridCol w:w="1843"/>
      </w:tblGrid>
      <w:tr w:rsidR="008A636C" w:rsidRPr="00431E00" w14:paraId="5237C383" w14:textId="77777777" w:rsidTr="002B57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555" w:type="dxa"/>
          </w:tcPr>
          <w:p w14:paraId="38447F9B" w14:textId="77777777" w:rsidR="008A636C" w:rsidRPr="00185AA2" w:rsidRDefault="008A636C" w:rsidP="002B5757">
            <w:pPr>
              <w:pStyle w:val="NoSpacing"/>
            </w:pPr>
          </w:p>
        </w:tc>
        <w:tc>
          <w:tcPr>
            <w:tcW w:w="1701" w:type="dxa"/>
          </w:tcPr>
          <w:p w14:paraId="36E01DAD" w14:textId="77777777" w:rsidR="008A636C" w:rsidRPr="00185AA2" w:rsidRDefault="008A636C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Red</w:t>
            </w:r>
          </w:p>
        </w:tc>
        <w:tc>
          <w:tcPr>
            <w:tcW w:w="1843" w:type="dxa"/>
          </w:tcPr>
          <w:p w14:paraId="4EDF4173" w14:textId="77777777" w:rsidR="008A636C" w:rsidRPr="00185AA2" w:rsidRDefault="008A636C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Mascara</w:t>
            </w:r>
          </w:p>
        </w:tc>
        <w:tc>
          <w:tcPr>
            <w:tcW w:w="1417" w:type="dxa"/>
          </w:tcPr>
          <w:p w14:paraId="65DEBD2E" w14:textId="77777777" w:rsidR="008A636C" w:rsidRPr="00185AA2" w:rsidRDefault="008A636C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Puerta de enlace</w:t>
            </w:r>
          </w:p>
        </w:tc>
        <w:tc>
          <w:tcPr>
            <w:tcW w:w="1843" w:type="dxa"/>
          </w:tcPr>
          <w:p w14:paraId="2D0C76D6" w14:textId="77777777" w:rsidR="008A636C" w:rsidRPr="00185AA2" w:rsidRDefault="008A636C" w:rsidP="002B575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85AA2">
              <w:t>Broadcast</w:t>
            </w:r>
            <w:proofErr w:type="spellEnd"/>
          </w:p>
        </w:tc>
      </w:tr>
      <w:tr w:rsidR="008A636C" w:rsidRPr="00431E00" w14:paraId="3A8F4B0F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40545547" w14:textId="77777777" w:rsidR="008A636C" w:rsidRPr="00431E00" w:rsidRDefault="008A636C" w:rsidP="002B5757">
            <w:pPr>
              <w:pStyle w:val="NoSpacing"/>
            </w:pPr>
            <w:r w:rsidRPr="00431E00">
              <w:t>Servidores</w:t>
            </w:r>
          </w:p>
        </w:tc>
        <w:tc>
          <w:tcPr>
            <w:tcW w:w="1701" w:type="dxa"/>
          </w:tcPr>
          <w:p w14:paraId="7E5852B7" w14:textId="77777777" w:rsidR="008A636C" w:rsidRPr="00431E00" w:rsidRDefault="008A636C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</w:t>
            </w:r>
            <w:r>
              <w:t>3</w:t>
            </w:r>
            <w:r w:rsidRPr="00431E00">
              <w:t>.0/26</w:t>
            </w:r>
          </w:p>
          <w:p w14:paraId="1D6A3317" w14:textId="77777777" w:rsidR="008A636C" w:rsidRPr="00431E00" w:rsidRDefault="008A636C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43" w:type="dxa"/>
          </w:tcPr>
          <w:p w14:paraId="0E36AF88" w14:textId="77777777" w:rsidR="008A636C" w:rsidRPr="00431E00" w:rsidRDefault="008A636C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255.255.255.192</w:t>
            </w:r>
          </w:p>
        </w:tc>
        <w:tc>
          <w:tcPr>
            <w:tcW w:w="1417" w:type="dxa"/>
          </w:tcPr>
          <w:p w14:paraId="62F8B465" w14:textId="77777777" w:rsidR="008A636C" w:rsidRPr="00431E00" w:rsidRDefault="008A636C" w:rsidP="002B575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</w:t>
            </w:r>
            <w:r>
              <w:t>3</w:t>
            </w:r>
            <w:r w:rsidRPr="00431E00">
              <w:t>.1</w:t>
            </w:r>
          </w:p>
        </w:tc>
        <w:tc>
          <w:tcPr>
            <w:tcW w:w="1843" w:type="dxa"/>
          </w:tcPr>
          <w:p w14:paraId="7A2D652C" w14:textId="77777777" w:rsidR="008A636C" w:rsidRPr="00431E00" w:rsidRDefault="008A636C" w:rsidP="00F4003B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</w:t>
            </w:r>
            <w:r>
              <w:t>3</w:t>
            </w:r>
            <w:r w:rsidRPr="00431E00">
              <w:t>.63</w:t>
            </w:r>
          </w:p>
        </w:tc>
      </w:tr>
    </w:tbl>
    <w:p w14:paraId="263F64E1" w14:textId="77777777" w:rsidR="008A636C" w:rsidRPr="00431E00" w:rsidRDefault="008A636C" w:rsidP="009B7240"/>
    <w:p w14:paraId="690DCAD3" w14:textId="77777777" w:rsidR="00207AA6" w:rsidRDefault="00207AA6" w:rsidP="009B7240"/>
    <w:p w14:paraId="512AFE9B" w14:textId="77777777" w:rsidR="00207AA6" w:rsidRDefault="00207AA6" w:rsidP="009B7240"/>
    <w:p w14:paraId="7976671B" w14:textId="77777777" w:rsidR="00207AA6" w:rsidRDefault="00207AA6" w:rsidP="009B7240"/>
    <w:p w14:paraId="4E5E7F1A" w14:textId="77777777" w:rsidR="00207AA6" w:rsidRDefault="00207AA6" w:rsidP="009B7240"/>
    <w:p w14:paraId="1A3EF1DF" w14:textId="77777777" w:rsidR="00207AA6" w:rsidRDefault="00207AA6" w:rsidP="009B7240"/>
    <w:p w14:paraId="7BD1C14A" w14:textId="77777777" w:rsidR="008A636C" w:rsidRPr="00431E00" w:rsidRDefault="008A636C" w:rsidP="009B7240">
      <w:r w:rsidRPr="00431E00">
        <w:t xml:space="preserve">Rangos de </w:t>
      </w:r>
      <w:r>
        <w:t xml:space="preserve">direcciones de IP para los equipos finales y dispositivos a través de </w:t>
      </w:r>
      <w:proofErr w:type="spellStart"/>
      <w:r>
        <w:t>Vlans</w:t>
      </w:r>
      <w:proofErr w:type="spellEnd"/>
      <w:r>
        <w:t>.</w:t>
      </w:r>
    </w:p>
    <w:p w14:paraId="38F12673" w14:textId="77777777" w:rsidR="008A636C" w:rsidRPr="00431E00" w:rsidRDefault="008A636C" w:rsidP="009B7240"/>
    <w:tbl>
      <w:tblPr>
        <w:tblStyle w:val="ListTable3-Accent5"/>
        <w:tblW w:w="9776" w:type="dxa"/>
        <w:tblLayout w:type="fixed"/>
        <w:tblLook w:val="04A0" w:firstRow="1" w:lastRow="0" w:firstColumn="1" w:lastColumn="0" w:noHBand="0" w:noVBand="1"/>
      </w:tblPr>
      <w:tblGrid>
        <w:gridCol w:w="1555"/>
        <w:gridCol w:w="708"/>
        <w:gridCol w:w="709"/>
        <w:gridCol w:w="1701"/>
        <w:gridCol w:w="1843"/>
        <w:gridCol w:w="1417"/>
        <w:gridCol w:w="1843"/>
      </w:tblGrid>
      <w:tr w:rsidR="008A636C" w:rsidRPr="006F5B36" w14:paraId="7829E26D" w14:textId="77777777" w:rsidTr="002B57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555" w:type="dxa"/>
          </w:tcPr>
          <w:p w14:paraId="165CD947" w14:textId="77777777" w:rsidR="008A636C" w:rsidRPr="006F5B36" w:rsidRDefault="008A636C" w:rsidP="006F5B36">
            <w:pPr>
              <w:pStyle w:val="NoSpacing"/>
            </w:pPr>
            <w:r w:rsidRPr="006F5B36">
              <w:t xml:space="preserve">Red </w:t>
            </w:r>
            <w:proofErr w:type="spellStart"/>
            <w:r w:rsidRPr="006F5B36">
              <w:t>Vlan</w:t>
            </w:r>
            <w:proofErr w:type="spellEnd"/>
          </w:p>
        </w:tc>
        <w:tc>
          <w:tcPr>
            <w:tcW w:w="708" w:type="dxa"/>
          </w:tcPr>
          <w:p w14:paraId="030847EC" w14:textId="77777777" w:rsidR="008A636C" w:rsidRPr="006F5B36" w:rsidRDefault="008A636C" w:rsidP="006F5B36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6F5B36">
              <w:t>Vlan</w:t>
            </w:r>
            <w:proofErr w:type="spellEnd"/>
          </w:p>
        </w:tc>
        <w:tc>
          <w:tcPr>
            <w:tcW w:w="709" w:type="dxa"/>
          </w:tcPr>
          <w:p w14:paraId="6FBBD504" w14:textId="77777777" w:rsidR="008A636C" w:rsidRPr="006F5B36" w:rsidRDefault="008A636C" w:rsidP="006F5B36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Host</w:t>
            </w:r>
          </w:p>
        </w:tc>
        <w:tc>
          <w:tcPr>
            <w:tcW w:w="1701" w:type="dxa"/>
          </w:tcPr>
          <w:p w14:paraId="13E7E1B6" w14:textId="77777777" w:rsidR="008A636C" w:rsidRPr="006F5B36" w:rsidRDefault="008A636C" w:rsidP="006F5B36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Red</w:t>
            </w:r>
          </w:p>
        </w:tc>
        <w:tc>
          <w:tcPr>
            <w:tcW w:w="1843" w:type="dxa"/>
          </w:tcPr>
          <w:p w14:paraId="41CAB2D9" w14:textId="77777777" w:rsidR="008A636C" w:rsidRPr="006F5B36" w:rsidRDefault="008A636C" w:rsidP="006F5B36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Mascara</w:t>
            </w:r>
          </w:p>
        </w:tc>
        <w:tc>
          <w:tcPr>
            <w:tcW w:w="1417" w:type="dxa"/>
          </w:tcPr>
          <w:p w14:paraId="183BFD5C" w14:textId="77777777" w:rsidR="008A636C" w:rsidRPr="006F5B36" w:rsidRDefault="008A636C" w:rsidP="006F5B36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Puerta de enlace</w:t>
            </w:r>
          </w:p>
        </w:tc>
        <w:tc>
          <w:tcPr>
            <w:tcW w:w="1843" w:type="dxa"/>
          </w:tcPr>
          <w:p w14:paraId="507373AF" w14:textId="77777777" w:rsidR="008A636C" w:rsidRPr="006F5B36" w:rsidRDefault="008A636C" w:rsidP="006F5B36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6F5B36">
              <w:t>Broadcast</w:t>
            </w:r>
            <w:proofErr w:type="spellEnd"/>
          </w:p>
        </w:tc>
      </w:tr>
      <w:tr w:rsidR="008A636C" w:rsidRPr="006F5B36" w14:paraId="07D56043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9E07857" w14:textId="77777777" w:rsidR="008A636C" w:rsidRPr="006F5B36" w:rsidRDefault="008A636C" w:rsidP="006F5B36">
            <w:pPr>
              <w:pStyle w:val="NoSpacing"/>
            </w:pPr>
            <w:r w:rsidRPr="006F5B36">
              <w:t>IT</w:t>
            </w:r>
          </w:p>
        </w:tc>
        <w:tc>
          <w:tcPr>
            <w:tcW w:w="708" w:type="dxa"/>
          </w:tcPr>
          <w:p w14:paraId="33758E7A" w14:textId="77777777" w:rsidR="008A636C" w:rsidRPr="006F5B36" w:rsidRDefault="008A636C" w:rsidP="006F5B3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10</w:t>
            </w:r>
          </w:p>
        </w:tc>
        <w:tc>
          <w:tcPr>
            <w:tcW w:w="709" w:type="dxa"/>
          </w:tcPr>
          <w:p w14:paraId="3FE7B550" w14:textId="77777777" w:rsidR="008A636C" w:rsidRPr="006F5B36" w:rsidRDefault="008A636C" w:rsidP="006F5B3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60</w:t>
            </w:r>
          </w:p>
        </w:tc>
        <w:tc>
          <w:tcPr>
            <w:tcW w:w="1701" w:type="dxa"/>
          </w:tcPr>
          <w:p w14:paraId="3723937B" w14:textId="77777777" w:rsidR="008A636C" w:rsidRPr="006F5B36" w:rsidRDefault="008A636C" w:rsidP="006F5B3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10.10.23.64/26</w:t>
            </w:r>
          </w:p>
        </w:tc>
        <w:tc>
          <w:tcPr>
            <w:tcW w:w="1843" w:type="dxa"/>
          </w:tcPr>
          <w:p w14:paraId="6ADDB238" w14:textId="77777777" w:rsidR="008A636C" w:rsidRPr="006F5B36" w:rsidRDefault="008A636C" w:rsidP="006F5B3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255.255.255.192</w:t>
            </w:r>
          </w:p>
        </w:tc>
        <w:tc>
          <w:tcPr>
            <w:tcW w:w="1417" w:type="dxa"/>
          </w:tcPr>
          <w:p w14:paraId="560AF4B2" w14:textId="77777777" w:rsidR="008A636C" w:rsidRPr="006F5B36" w:rsidRDefault="008A636C" w:rsidP="006F5B3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10.10.23.64</w:t>
            </w:r>
          </w:p>
        </w:tc>
        <w:tc>
          <w:tcPr>
            <w:tcW w:w="1843" w:type="dxa"/>
          </w:tcPr>
          <w:p w14:paraId="7D5A2F4C" w14:textId="77777777" w:rsidR="008A636C" w:rsidRPr="006F5B36" w:rsidRDefault="008A636C" w:rsidP="006F5B3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10.10.23.127</w:t>
            </w:r>
          </w:p>
        </w:tc>
      </w:tr>
      <w:tr w:rsidR="008A636C" w:rsidRPr="006F5B36" w14:paraId="66BF25EF" w14:textId="77777777" w:rsidTr="002B575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1FDAA250" w14:textId="77777777" w:rsidR="008A636C" w:rsidRPr="006F5B36" w:rsidRDefault="008A636C" w:rsidP="006F5B36">
            <w:pPr>
              <w:pStyle w:val="NoSpacing"/>
            </w:pPr>
            <w:r w:rsidRPr="006F5B36">
              <w:t>laboratorio</w:t>
            </w:r>
          </w:p>
        </w:tc>
        <w:tc>
          <w:tcPr>
            <w:tcW w:w="708" w:type="dxa"/>
          </w:tcPr>
          <w:p w14:paraId="2191A4D7" w14:textId="77777777" w:rsidR="008A636C" w:rsidRPr="006F5B36" w:rsidRDefault="008A636C" w:rsidP="006F5B36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20</w:t>
            </w:r>
          </w:p>
        </w:tc>
        <w:tc>
          <w:tcPr>
            <w:tcW w:w="709" w:type="dxa"/>
          </w:tcPr>
          <w:p w14:paraId="6B6D9469" w14:textId="77777777" w:rsidR="008A636C" w:rsidRPr="006F5B36" w:rsidRDefault="008A636C" w:rsidP="006F5B36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60</w:t>
            </w:r>
          </w:p>
        </w:tc>
        <w:tc>
          <w:tcPr>
            <w:tcW w:w="1701" w:type="dxa"/>
          </w:tcPr>
          <w:p w14:paraId="65E364D9" w14:textId="77777777" w:rsidR="008A636C" w:rsidRPr="006F5B36" w:rsidRDefault="008A636C" w:rsidP="006F5B36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10.10.23.128/26</w:t>
            </w:r>
          </w:p>
        </w:tc>
        <w:tc>
          <w:tcPr>
            <w:tcW w:w="1843" w:type="dxa"/>
          </w:tcPr>
          <w:p w14:paraId="5FA0B777" w14:textId="77777777" w:rsidR="008A636C" w:rsidRPr="006F5B36" w:rsidRDefault="008A636C" w:rsidP="006F5B36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255.255.255.192</w:t>
            </w:r>
          </w:p>
        </w:tc>
        <w:tc>
          <w:tcPr>
            <w:tcW w:w="1417" w:type="dxa"/>
          </w:tcPr>
          <w:p w14:paraId="33AB39E1" w14:textId="77777777" w:rsidR="008A636C" w:rsidRPr="006F5B36" w:rsidRDefault="008A636C" w:rsidP="006F5B36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10.10.23.128</w:t>
            </w:r>
          </w:p>
        </w:tc>
        <w:tc>
          <w:tcPr>
            <w:tcW w:w="1843" w:type="dxa"/>
          </w:tcPr>
          <w:p w14:paraId="4AD84AEC" w14:textId="77777777" w:rsidR="008A636C" w:rsidRPr="006F5B36" w:rsidRDefault="008A636C" w:rsidP="006F5B36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10.10.23.191</w:t>
            </w:r>
          </w:p>
        </w:tc>
      </w:tr>
      <w:tr w:rsidR="008A636C" w:rsidRPr="006F5B36" w14:paraId="1D0F6869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4E1F38BC" w14:textId="77777777" w:rsidR="008A636C" w:rsidRPr="006F5B36" w:rsidRDefault="008A636C" w:rsidP="006F5B36">
            <w:pPr>
              <w:pStyle w:val="NoSpacing"/>
            </w:pPr>
            <w:r w:rsidRPr="006F5B36">
              <w:t>administración</w:t>
            </w:r>
          </w:p>
        </w:tc>
        <w:tc>
          <w:tcPr>
            <w:tcW w:w="708" w:type="dxa"/>
          </w:tcPr>
          <w:p w14:paraId="1ED06841" w14:textId="77777777" w:rsidR="008A636C" w:rsidRPr="006F5B36" w:rsidRDefault="008A636C" w:rsidP="006F5B3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30</w:t>
            </w:r>
          </w:p>
        </w:tc>
        <w:tc>
          <w:tcPr>
            <w:tcW w:w="709" w:type="dxa"/>
          </w:tcPr>
          <w:p w14:paraId="3C3C44EE" w14:textId="77777777" w:rsidR="008A636C" w:rsidRPr="006F5B36" w:rsidRDefault="008A636C" w:rsidP="006F5B3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60</w:t>
            </w:r>
          </w:p>
        </w:tc>
        <w:tc>
          <w:tcPr>
            <w:tcW w:w="1701" w:type="dxa"/>
          </w:tcPr>
          <w:p w14:paraId="6F2D2497" w14:textId="77777777" w:rsidR="008A636C" w:rsidRPr="006F5B36" w:rsidRDefault="008A636C" w:rsidP="006F5B3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10.10.23.192/26</w:t>
            </w:r>
          </w:p>
        </w:tc>
        <w:tc>
          <w:tcPr>
            <w:tcW w:w="1843" w:type="dxa"/>
          </w:tcPr>
          <w:p w14:paraId="31E1B5A9" w14:textId="77777777" w:rsidR="008A636C" w:rsidRPr="006F5B36" w:rsidRDefault="008A636C" w:rsidP="006F5B3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255.255.255.192</w:t>
            </w:r>
          </w:p>
        </w:tc>
        <w:tc>
          <w:tcPr>
            <w:tcW w:w="1417" w:type="dxa"/>
          </w:tcPr>
          <w:p w14:paraId="3B02D129" w14:textId="77777777" w:rsidR="008A636C" w:rsidRPr="006F5B36" w:rsidRDefault="008A636C" w:rsidP="006F5B3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10.10.23.192</w:t>
            </w:r>
          </w:p>
        </w:tc>
        <w:tc>
          <w:tcPr>
            <w:tcW w:w="1843" w:type="dxa"/>
          </w:tcPr>
          <w:p w14:paraId="761EF7A5" w14:textId="77777777" w:rsidR="008A636C" w:rsidRPr="006F5B36" w:rsidRDefault="008A636C" w:rsidP="006F5B3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10.10.23.192</w:t>
            </w:r>
          </w:p>
        </w:tc>
      </w:tr>
      <w:tr w:rsidR="008A636C" w:rsidRPr="006F5B36" w14:paraId="56E88FCA" w14:textId="77777777" w:rsidTr="002B575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325342C" w14:textId="77777777" w:rsidR="008A636C" w:rsidRPr="006F5B36" w:rsidRDefault="008A636C" w:rsidP="006F5B36">
            <w:pPr>
              <w:pStyle w:val="NoSpacing"/>
            </w:pPr>
            <w:proofErr w:type="spellStart"/>
            <w:r w:rsidRPr="006F5B36">
              <w:t>Voice</w:t>
            </w:r>
            <w:proofErr w:type="spellEnd"/>
            <w:r w:rsidRPr="006F5B36">
              <w:t xml:space="preserve"> </w:t>
            </w:r>
            <w:proofErr w:type="spellStart"/>
            <w:r w:rsidRPr="006F5B36">
              <w:t>ip</w:t>
            </w:r>
            <w:proofErr w:type="spellEnd"/>
          </w:p>
        </w:tc>
        <w:tc>
          <w:tcPr>
            <w:tcW w:w="708" w:type="dxa"/>
          </w:tcPr>
          <w:p w14:paraId="754F6661" w14:textId="77777777" w:rsidR="008A636C" w:rsidRPr="006F5B36" w:rsidRDefault="008A636C" w:rsidP="006F5B36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40</w:t>
            </w:r>
          </w:p>
        </w:tc>
        <w:tc>
          <w:tcPr>
            <w:tcW w:w="709" w:type="dxa"/>
          </w:tcPr>
          <w:p w14:paraId="021794BF" w14:textId="77777777" w:rsidR="008A636C" w:rsidRPr="006F5B36" w:rsidRDefault="008A636C" w:rsidP="006F5B36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60</w:t>
            </w:r>
          </w:p>
        </w:tc>
        <w:tc>
          <w:tcPr>
            <w:tcW w:w="1701" w:type="dxa"/>
          </w:tcPr>
          <w:p w14:paraId="5DB22074" w14:textId="77777777" w:rsidR="008A636C" w:rsidRPr="006F5B36" w:rsidRDefault="008A636C" w:rsidP="006F5B36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10.10.24.1/26</w:t>
            </w:r>
          </w:p>
        </w:tc>
        <w:tc>
          <w:tcPr>
            <w:tcW w:w="1843" w:type="dxa"/>
          </w:tcPr>
          <w:p w14:paraId="1593DD69" w14:textId="77777777" w:rsidR="008A636C" w:rsidRPr="006F5B36" w:rsidRDefault="008A636C" w:rsidP="006F5B36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255.255.255.192</w:t>
            </w:r>
          </w:p>
        </w:tc>
        <w:tc>
          <w:tcPr>
            <w:tcW w:w="1417" w:type="dxa"/>
          </w:tcPr>
          <w:p w14:paraId="64A1B266" w14:textId="77777777" w:rsidR="008A636C" w:rsidRPr="006F5B36" w:rsidRDefault="008A636C" w:rsidP="006F5B36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10.10.24.1</w:t>
            </w:r>
          </w:p>
        </w:tc>
        <w:tc>
          <w:tcPr>
            <w:tcW w:w="1843" w:type="dxa"/>
          </w:tcPr>
          <w:p w14:paraId="2A45E82B" w14:textId="77777777" w:rsidR="008A636C" w:rsidRPr="006F5B36" w:rsidRDefault="008A636C" w:rsidP="006F5B36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10.10.24.63</w:t>
            </w:r>
          </w:p>
        </w:tc>
      </w:tr>
      <w:tr w:rsidR="008A636C" w:rsidRPr="006F5B36" w14:paraId="3D9CCCC8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32E10DE1" w14:textId="77777777" w:rsidR="008A636C" w:rsidRPr="006F5B36" w:rsidRDefault="008A636C" w:rsidP="006F5B36">
            <w:pPr>
              <w:pStyle w:val="NoSpacing"/>
            </w:pPr>
            <w:r w:rsidRPr="006F5B36">
              <w:t>planta</w:t>
            </w:r>
          </w:p>
        </w:tc>
        <w:tc>
          <w:tcPr>
            <w:tcW w:w="708" w:type="dxa"/>
          </w:tcPr>
          <w:p w14:paraId="7EDE2DE0" w14:textId="77777777" w:rsidR="008A636C" w:rsidRPr="006F5B36" w:rsidRDefault="008A636C" w:rsidP="006F5B3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50</w:t>
            </w:r>
          </w:p>
        </w:tc>
        <w:tc>
          <w:tcPr>
            <w:tcW w:w="709" w:type="dxa"/>
          </w:tcPr>
          <w:p w14:paraId="2C92F2F9" w14:textId="77777777" w:rsidR="008A636C" w:rsidRPr="006F5B36" w:rsidRDefault="008A636C" w:rsidP="006F5B3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120</w:t>
            </w:r>
          </w:p>
        </w:tc>
        <w:tc>
          <w:tcPr>
            <w:tcW w:w="1701" w:type="dxa"/>
          </w:tcPr>
          <w:p w14:paraId="1C7FF308" w14:textId="77777777" w:rsidR="008A636C" w:rsidRPr="006F5B36" w:rsidRDefault="008A636C" w:rsidP="006F5B3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10.10.24.64</w:t>
            </w:r>
          </w:p>
        </w:tc>
        <w:tc>
          <w:tcPr>
            <w:tcW w:w="1843" w:type="dxa"/>
          </w:tcPr>
          <w:p w14:paraId="739B32B3" w14:textId="77777777" w:rsidR="008A636C" w:rsidRPr="006F5B36" w:rsidRDefault="008A636C" w:rsidP="006F5B3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255.255.255.128</w:t>
            </w:r>
          </w:p>
        </w:tc>
        <w:tc>
          <w:tcPr>
            <w:tcW w:w="1417" w:type="dxa"/>
          </w:tcPr>
          <w:p w14:paraId="23F4F118" w14:textId="77777777" w:rsidR="008A636C" w:rsidRPr="006F5B36" w:rsidRDefault="008A636C" w:rsidP="006F5B3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10.10.24.64</w:t>
            </w:r>
          </w:p>
        </w:tc>
        <w:tc>
          <w:tcPr>
            <w:tcW w:w="1843" w:type="dxa"/>
          </w:tcPr>
          <w:p w14:paraId="06D1E723" w14:textId="77777777" w:rsidR="008A636C" w:rsidRPr="006F5B36" w:rsidRDefault="008A636C" w:rsidP="006F5B3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10.10.24.128</w:t>
            </w:r>
          </w:p>
        </w:tc>
      </w:tr>
    </w:tbl>
    <w:p w14:paraId="356B5CE5" w14:textId="77777777" w:rsidR="002904E5" w:rsidRPr="00ED6DDB" w:rsidRDefault="002904E5" w:rsidP="009B7240">
      <w:r w:rsidRPr="00ED6DDB">
        <w:t> </w:t>
      </w:r>
    </w:p>
    <w:p w14:paraId="71F8EDC4" w14:textId="77777777" w:rsidR="00892C09" w:rsidRDefault="00892C09" w:rsidP="009B7240"/>
    <w:p w14:paraId="75C67F39" w14:textId="77777777" w:rsidR="00F40FA8" w:rsidRPr="00F40FA8" w:rsidRDefault="00F40FA8" w:rsidP="009B7240">
      <w:pPr>
        <w:pStyle w:val="Heading3"/>
      </w:pPr>
      <w:bookmarkStart w:id="18" w:name="_Toc534503145"/>
      <w:r w:rsidRPr="00F40FA8">
        <w:t>Servidor de archivos</w:t>
      </w:r>
      <w:r>
        <w:t xml:space="preserve"> (FILE SERVER)</w:t>
      </w:r>
      <w:bookmarkEnd w:id="18"/>
    </w:p>
    <w:p w14:paraId="66334265" w14:textId="566921E9" w:rsidR="00CB6D4A" w:rsidRDefault="002B4A0A" w:rsidP="009B7240">
      <w:r>
        <w:t>U</w:t>
      </w:r>
      <w:r w:rsidR="00F40FA8" w:rsidRPr="00F40FA8">
        <w:t>n servidor de archivos es un equipo responsable del almacenamiento y administración central de archivos de datos para que otros equipos de la misma re</w:t>
      </w:r>
      <w:r>
        <w:t xml:space="preserve">d puedan acceder a los archivos, </w:t>
      </w:r>
      <w:r w:rsidR="00F40FA8" w:rsidRPr="00F40FA8">
        <w:t>permite a los usuarios compartir información a través de una red sin tener que transferir físicamente archivos por dispositivo de almacenamiento externo.</w:t>
      </w:r>
    </w:p>
    <w:p w14:paraId="57870BBC" w14:textId="6B6F1571" w:rsidR="008F1BA9" w:rsidRDefault="008F1BA9" w:rsidP="009B7240">
      <w:r>
        <w:t xml:space="preserve">Se </w:t>
      </w:r>
      <w:r w:rsidR="009B7240">
        <w:t>crearán</w:t>
      </w:r>
      <w:r>
        <w:t xml:space="preserve"> unidades de red para cada equipo, con un espacio de almacenamiento determinada según</w:t>
      </w:r>
    </w:p>
    <w:p w14:paraId="72DA0C7A" w14:textId="77777777" w:rsidR="00151426" w:rsidRDefault="008F1BA9" w:rsidP="009B7240">
      <w:r>
        <w:t>las necesidades que se requieran.</w:t>
      </w:r>
    </w:p>
    <w:p w14:paraId="321D94B7" w14:textId="77777777" w:rsidR="00151426" w:rsidRDefault="00151426" w:rsidP="009B7240">
      <w:r>
        <w:t xml:space="preserve">Aquí también se almacenará la base de datos del Active </w:t>
      </w:r>
      <w:proofErr w:type="spellStart"/>
      <w:r>
        <w:t>Directory</w:t>
      </w:r>
      <w:proofErr w:type="spellEnd"/>
    </w:p>
    <w:p w14:paraId="33DEF5A4" w14:textId="77777777" w:rsidR="007F6952" w:rsidRDefault="007F6952" w:rsidP="009B7240"/>
    <w:p w14:paraId="0B826129" w14:textId="5B73741B" w:rsidR="00F1416A" w:rsidRDefault="00F1416A" w:rsidP="009B7240">
      <w:pPr>
        <w:pStyle w:val="Heading4"/>
      </w:pPr>
      <w:r w:rsidRPr="009B7240">
        <w:t>Función de servidor de archivos:</w:t>
      </w:r>
    </w:p>
    <w:p w14:paraId="773A0526" w14:textId="28FD50CB" w:rsidR="009B7240" w:rsidRDefault="009B7240" w:rsidP="009B7240">
      <w:pPr>
        <w:pStyle w:val="ListParagraph"/>
        <w:numPr>
          <w:ilvl w:val="0"/>
          <w:numId w:val="31"/>
        </w:numPr>
        <w:rPr>
          <w:lang w:eastAsia="es-UY"/>
        </w:rPr>
      </w:pPr>
      <w:r w:rsidRPr="00F1416A">
        <w:t>proporciona una ubicación central en la red</w:t>
      </w:r>
    </w:p>
    <w:p w14:paraId="1911519E" w14:textId="08BF3189" w:rsidR="009B7240" w:rsidRDefault="009B7240" w:rsidP="009B7240">
      <w:pPr>
        <w:pStyle w:val="ListParagraph"/>
        <w:numPr>
          <w:ilvl w:val="0"/>
          <w:numId w:val="31"/>
        </w:numPr>
        <w:rPr>
          <w:lang w:eastAsia="es-UY"/>
        </w:rPr>
      </w:pPr>
      <w:r w:rsidRPr="00F1416A">
        <w:t>almacenar y compartir los archivos con usuarios de la red</w:t>
      </w:r>
    </w:p>
    <w:p w14:paraId="29DBFE0F" w14:textId="369E0D6D" w:rsidR="009B7240" w:rsidRDefault="009B7240" w:rsidP="009B7240">
      <w:pPr>
        <w:pStyle w:val="ListParagraph"/>
        <w:numPr>
          <w:ilvl w:val="0"/>
          <w:numId w:val="31"/>
        </w:numPr>
        <w:rPr>
          <w:lang w:eastAsia="es-UY"/>
        </w:rPr>
      </w:pPr>
      <w:r w:rsidRPr="00F1416A">
        <w:t>archivos y aplicaciones accesibles a través de la red</w:t>
      </w:r>
    </w:p>
    <w:p w14:paraId="6875CF8F" w14:textId="6B766A4F" w:rsidR="000A4FF4" w:rsidRDefault="000A4FF4" w:rsidP="000A4FF4">
      <w:pPr>
        <w:rPr>
          <w:lang w:eastAsia="es-UY"/>
        </w:rPr>
      </w:pPr>
    </w:p>
    <w:p w14:paraId="38D94BDD" w14:textId="26108D31" w:rsidR="000A4FF4" w:rsidRDefault="000A4FF4" w:rsidP="000A4FF4">
      <w:pPr>
        <w:rPr>
          <w:lang w:eastAsia="es-UY"/>
        </w:rPr>
      </w:pPr>
    </w:p>
    <w:p w14:paraId="64054BD8" w14:textId="77777777" w:rsidR="000A4FF4" w:rsidRPr="009B7240" w:rsidRDefault="000A4FF4" w:rsidP="000A4FF4">
      <w:pPr>
        <w:rPr>
          <w:lang w:eastAsia="es-UY"/>
        </w:rPr>
      </w:pPr>
    </w:p>
    <w:p w14:paraId="64E8073C" w14:textId="77777777" w:rsidR="007F6952" w:rsidRDefault="007F6952" w:rsidP="009B7240"/>
    <w:p w14:paraId="1C187132" w14:textId="77777777" w:rsidR="000A4FF4" w:rsidRDefault="000A4FF4" w:rsidP="009B7240">
      <w:pPr>
        <w:pStyle w:val="Heading3"/>
      </w:pPr>
      <w:bookmarkStart w:id="19" w:name="_Toc534503146"/>
    </w:p>
    <w:p w14:paraId="2455BAD6" w14:textId="77777777" w:rsidR="000A4FF4" w:rsidRDefault="000A4FF4" w:rsidP="009B7240">
      <w:pPr>
        <w:pStyle w:val="Heading3"/>
      </w:pPr>
    </w:p>
    <w:p w14:paraId="346A87CD" w14:textId="18A8F1EC" w:rsidR="00CA087E" w:rsidRDefault="00CA087E" w:rsidP="009B7240">
      <w:pPr>
        <w:pStyle w:val="Heading3"/>
      </w:pPr>
      <w:r w:rsidRPr="00F40FA8">
        <w:t xml:space="preserve">Servidor de </w:t>
      </w:r>
      <w:r>
        <w:t>IMPSRESIÓN (PRINT SERVER)</w:t>
      </w:r>
      <w:bookmarkEnd w:id="19"/>
    </w:p>
    <w:p w14:paraId="7BA1B688" w14:textId="75F5613B" w:rsidR="00B37651" w:rsidRDefault="00B37651" w:rsidP="00B37651">
      <w:pPr>
        <w:pStyle w:val="ListParagraph"/>
        <w:numPr>
          <w:ilvl w:val="0"/>
          <w:numId w:val="33"/>
        </w:numPr>
      </w:pPr>
      <w:r w:rsidRPr="009B7240">
        <w:t>administración de impresión</w:t>
      </w:r>
    </w:p>
    <w:p w14:paraId="6AEE91C0" w14:textId="11B35488" w:rsidR="009B7240" w:rsidRPr="00B37651" w:rsidRDefault="009B7240" w:rsidP="009B7240">
      <w:pPr>
        <w:pStyle w:val="Heading3"/>
        <w:numPr>
          <w:ilvl w:val="0"/>
          <w:numId w:val="33"/>
        </w:numPr>
        <w:rPr>
          <w:rFonts w:eastAsiaTheme="minorHAnsi" w:cs="Arial"/>
          <w:b w:val="0"/>
          <w:bCs w:val="0"/>
          <w:sz w:val="22"/>
          <w:szCs w:val="22"/>
          <w:lang w:eastAsia="en-US"/>
        </w:rPr>
      </w:pPr>
      <w:bookmarkStart w:id="20" w:name="_Toc534503147"/>
      <w:r w:rsidRPr="00B37651">
        <w:rPr>
          <w:rFonts w:eastAsiaTheme="minorHAnsi" w:cs="Arial"/>
          <w:b w:val="0"/>
          <w:bCs w:val="0"/>
          <w:sz w:val="22"/>
          <w:szCs w:val="22"/>
          <w:lang w:eastAsia="en-US"/>
        </w:rPr>
        <w:t>conecta</w:t>
      </w:r>
      <w:r w:rsidR="00B37651" w:rsidRPr="00B37651">
        <w:rPr>
          <w:rFonts w:eastAsiaTheme="minorHAnsi" w:cs="Arial"/>
          <w:b w:val="0"/>
          <w:bCs w:val="0"/>
          <w:sz w:val="22"/>
          <w:szCs w:val="22"/>
          <w:lang w:eastAsia="en-US"/>
        </w:rPr>
        <w:t>r</w:t>
      </w:r>
      <w:r w:rsidRPr="00B37651">
        <w:rPr>
          <w:rFonts w:eastAsiaTheme="minorHAnsi" w:cs="Arial"/>
          <w:b w:val="0"/>
          <w:bCs w:val="0"/>
          <w:sz w:val="22"/>
          <w:szCs w:val="22"/>
          <w:lang w:eastAsia="en-US"/>
        </w:rPr>
        <w:t xml:space="preserve"> impresora a red</w:t>
      </w:r>
      <w:bookmarkEnd w:id="20"/>
    </w:p>
    <w:p w14:paraId="0993363C" w14:textId="1C3D8E15" w:rsidR="009B7240" w:rsidRDefault="009B7240" w:rsidP="009B7240">
      <w:pPr>
        <w:pStyle w:val="Heading3"/>
        <w:numPr>
          <w:ilvl w:val="0"/>
          <w:numId w:val="33"/>
        </w:numPr>
        <w:rPr>
          <w:rFonts w:eastAsiaTheme="minorHAnsi" w:cs="Arial"/>
          <w:b w:val="0"/>
          <w:bCs w:val="0"/>
          <w:sz w:val="22"/>
          <w:szCs w:val="22"/>
          <w:lang w:eastAsia="en-US"/>
        </w:rPr>
      </w:pPr>
      <w:bookmarkStart w:id="21" w:name="_Toc534503148"/>
      <w:r w:rsidRPr="00B37651">
        <w:rPr>
          <w:rFonts w:eastAsiaTheme="minorHAnsi" w:cs="Arial"/>
          <w:b w:val="0"/>
          <w:bCs w:val="0"/>
          <w:sz w:val="22"/>
          <w:szCs w:val="22"/>
          <w:lang w:eastAsia="en-US"/>
        </w:rPr>
        <w:t>imprimir trabajos</w:t>
      </w:r>
      <w:r w:rsidR="00B37651" w:rsidRPr="00B37651">
        <w:rPr>
          <w:rFonts w:eastAsiaTheme="minorHAnsi" w:cs="Arial"/>
          <w:b w:val="0"/>
          <w:bCs w:val="0"/>
          <w:sz w:val="22"/>
          <w:szCs w:val="22"/>
          <w:lang w:eastAsia="en-US"/>
        </w:rPr>
        <w:t xml:space="preserve"> desde cualquier equipo</w:t>
      </w:r>
      <w:bookmarkEnd w:id="21"/>
    </w:p>
    <w:p w14:paraId="008070E8" w14:textId="65AA1A77" w:rsidR="00B37651" w:rsidRPr="00B37651" w:rsidRDefault="00B37651" w:rsidP="009B7240">
      <w:pPr>
        <w:pStyle w:val="Heading3"/>
        <w:numPr>
          <w:ilvl w:val="0"/>
          <w:numId w:val="33"/>
        </w:numPr>
        <w:rPr>
          <w:rFonts w:eastAsiaTheme="minorHAnsi" w:cs="Arial"/>
          <w:b w:val="0"/>
          <w:bCs w:val="0"/>
          <w:sz w:val="22"/>
          <w:szCs w:val="22"/>
          <w:lang w:eastAsia="en-US"/>
        </w:rPr>
      </w:pPr>
      <w:bookmarkStart w:id="22" w:name="_Toc534503149"/>
      <w:r w:rsidRPr="00B37651">
        <w:rPr>
          <w:rFonts w:eastAsiaTheme="minorHAnsi" w:cs="Arial"/>
          <w:b w:val="0"/>
          <w:bCs w:val="0"/>
          <w:sz w:val="22"/>
          <w:szCs w:val="22"/>
          <w:lang w:eastAsia="en-US"/>
        </w:rPr>
        <w:t>impresión en internet</w:t>
      </w:r>
      <w:bookmarkEnd w:id="22"/>
    </w:p>
    <w:p w14:paraId="32DBAAF0" w14:textId="36E8A5FD" w:rsidR="00F1416A" w:rsidRDefault="00F1416A" w:rsidP="009B7240"/>
    <w:p w14:paraId="23755F03" w14:textId="77777777" w:rsidR="00333A01" w:rsidRDefault="00333A01" w:rsidP="009B7240"/>
    <w:p w14:paraId="18B0E9F1" w14:textId="77777777" w:rsidR="00333A01" w:rsidRDefault="00333A01" w:rsidP="009B7240"/>
    <w:p w14:paraId="560B7101" w14:textId="77777777" w:rsidR="00333A01" w:rsidRDefault="00333A01" w:rsidP="009B7240"/>
    <w:p w14:paraId="0FFB24E2" w14:textId="77777777" w:rsidR="00333A01" w:rsidRDefault="00333A01" w:rsidP="009B7240">
      <w:pPr>
        <w:pStyle w:val="Heading2"/>
        <w:rPr>
          <w:rFonts w:ascii="Times New Roman" w:hAnsi="Times New Roman" w:cs="Times New Roman"/>
        </w:rPr>
      </w:pPr>
      <w:bookmarkStart w:id="23" w:name="_Toc534503150"/>
      <w:r>
        <w:t>Zona DMZ: la zona segura de la red</w:t>
      </w:r>
      <w:bookmarkEnd w:id="23"/>
    </w:p>
    <w:p w14:paraId="30C2ACB2" w14:textId="77777777" w:rsidR="00333A01" w:rsidRPr="00333A01" w:rsidRDefault="00333A01" w:rsidP="009B7240">
      <w:pPr>
        <w:rPr>
          <w:lang w:val="es-ES"/>
        </w:rPr>
      </w:pPr>
    </w:p>
    <w:p w14:paraId="37680427" w14:textId="77777777" w:rsidR="00333A01" w:rsidRDefault="00333A01" w:rsidP="009B7240">
      <w:pPr>
        <w:pStyle w:val="Heading3"/>
        <w:rPr>
          <w:rFonts w:ascii="Times New Roman" w:hAnsi="Times New Roman"/>
        </w:rPr>
      </w:pPr>
      <w:bookmarkStart w:id="24" w:name="_Toc534503151"/>
      <w:r>
        <w:t>¿Qué es una DMZ?</w:t>
      </w:r>
      <w:bookmarkEnd w:id="24"/>
    </w:p>
    <w:p w14:paraId="2C741DB1" w14:textId="77777777" w:rsidR="00333A01" w:rsidRDefault="00333A01" w:rsidP="009B7240">
      <w:r>
        <w:t xml:space="preserve">Una </w:t>
      </w:r>
      <w:r>
        <w:rPr>
          <w:rStyle w:val="Strong"/>
        </w:rPr>
        <w:t>red DMZ</w:t>
      </w:r>
      <w:r>
        <w:t xml:space="preserve"> “Zona desmilitarizada” o “franja de terreno neutral”) corresponde a una red segura y aislada del resto.</w:t>
      </w:r>
    </w:p>
    <w:p w14:paraId="7DA3DAC0" w14:textId="77777777" w:rsidR="00333A01" w:rsidRDefault="00333A01" w:rsidP="009B7240">
      <w:r>
        <w:t>Es una red que está aislada del resto de redes de la empresa (incluyendo la red interna) y en la que se controla cualquier tráfico que se establezca con el resto. Es un terreno neutral que separa los recursos de varias redes. El acceso a esta red es restringido y limitado exclusivamente a los servicios a los que los usuarios pueden acceder.</w:t>
      </w:r>
    </w:p>
    <w:p w14:paraId="120BF495" w14:textId="77777777" w:rsidR="00333A01" w:rsidRDefault="00333A01" w:rsidP="009B7240">
      <w:r>
        <w:t>Es decir, colocamos en una red independiente los equipos que prestan un servicio y que debe</w:t>
      </w:r>
      <w:r w:rsidR="00804C17">
        <w:t>n ser accesibles desde Internet.</w:t>
      </w:r>
      <w:r>
        <w:t xml:space="preserve"> De modo que aun estando dentro de la empresa, no están en la misma red que los usuarios. si uno de los equipos se ve comprometido, no afectará a la seguridad del resto de la compañía.</w:t>
      </w:r>
    </w:p>
    <w:p w14:paraId="6FB2C348" w14:textId="77777777" w:rsidR="00804C17" w:rsidRDefault="00804C17" w:rsidP="009B7240"/>
    <w:p w14:paraId="37FA821D" w14:textId="77777777" w:rsidR="00333A01" w:rsidRDefault="00333A01" w:rsidP="009B7240">
      <w:r>
        <w:t>Dentro de la </w:t>
      </w:r>
      <w:r>
        <w:rPr>
          <w:rStyle w:val="Strong"/>
          <w:i/>
          <w:iCs/>
        </w:rPr>
        <w:t xml:space="preserve">zona desmilitarizada </w:t>
      </w:r>
      <w:r w:rsidR="00804C17">
        <w:t xml:space="preserve">incluimos </w:t>
      </w:r>
      <w:r>
        <w:t xml:space="preserve">todos aquellos servicios, máquinas, dispositivos </w:t>
      </w:r>
      <w:proofErr w:type="spellStart"/>
      <w:r>
        <w:t>etc</w:t>
      </w:r>
      <w:proofErr w:type="spellEnd"/>
      <w:r>
        <w:t>, que consideremos críticos para nuestro negocio y que debamos tener bajo un especial control.</w:t>
      </w:r>
    </w:p>
    <w:p w14:paraId="205E6E2D" w14:textId="77777777" w:rsidR="00333A01" w:rsidRDefault="00804C17" w:rsidP="009B7240">
      <w:r>
        <w:t>Debemos incluir</w:t>
      </w:r>
      <w:r w:rsidR="00333A01">
        <w:t xml:space="preserve"> servidores de DNS, servidores de correo electrónico, servidor web,</w:t>
      </w:r>
      <w:r>
        <w:t xml:space="preserve"> servidores</w:t>
      </w:r>
      <w:r w:rsidR="00333A01">
        <w:t xml:space="preserve"> de base de datos.</w:t>
      </w:r>
    </w:p>
    <w:p w14:paraId="61B56D71" w14:textId="77777777" w:rsidR="00333A01" w:rsidRDefault="00333A01" w:rsidP="009B7240"/>
    <w:p w14:paraId="083471A1" w14:textId="77777777" w:rsidR="00333A01" w:rsidRDefault="00333A01" w:rsidP="009B7240">
      <w:pPr>
        <w:pStyle w:val="Heading4"/>
      </w:pPr>
      <w:r>
        <w:rPr>
          <w:rStyle w:val="Strong"/>
          <w:b/>
          <w:bCs w:val="0"/>
        </w:rPr>
        <w:t>DMZ con un firewall</w:t>
      </w:r>
    </w:p>
    <w:p w14:paraId="5EF7DE57" w14:textId="5E2D24A4" w:rsidR="00333A01" w:rsidRDefault="00333A01" w:rsidP="009B7240">
      <w:r>
        <w:t xml:space="preserve">Para implementar una zona desmilitarizada </w:t>
      </w:r>
      <w:r w:rsidR="00B24CCD">
        <w:t>utilizaremos</w:t>
      </w:r>
      <w:r>
        <w:t xml:space="preserve"> </w:t>
      </w:r>
      <w:r w:rsidR="00B24CCD">
        <w:t>un único cortafuego</w:t>
      </w:r>
      <w:r>
        <w:t xml:space="preserve"> de gran alcance con terminales para tres conexiones de red separadas: una para Intranet, otra para Internet y otra para la DMZ.</w:t>
      </w:r>
    </w:p>
    <w:p w14:paraId="661999ED" w14:textId="0AB5C9FE" w:rsidR="00B24CCD" w:rsidRDefault="00B24CCD" w:rsidP="009B7240">
      <w:pPr>
        <w:rPr>
          <w:rStyle w:val="img-caption"/>
        </w:rPr>
      </w:pPr>
    </w:p>
    <w:p w14:paraId="7F330FA1" w14:textId="77777777" w:rsidR="00417F33" w:rsidRDefault="00417F33" w:rsidP="009B7240"/>
    <w:p w14:paraId="64EBA153" w14:textId="77777777" w:rsidR="00333A01" w:rsidRDefault="00333A01" w:rsidP="009B7240">
      <w:pPr>
        <w:pStyle w:val="NormalWeb"/>
      </w:pPr>
    </w:p>
    <w:p w14:paraId="3E98E783" w14:textId="77777777" w:rsidR="00766784" w:rsidRDefault="00766784" w:rsidP="009B7240">
      <w:pPr>
        <w:pStyle w:val="NormalWeb"/>
      </w:pPr>
    </w:p>
    <w:p w14:paraId="0AF657D2" w14:textId="77777777" w:rsidR="00766784" w:rsidRDefault="00766784" w:rsidP="009B7240"/>
    <w:p w14:paraId="2793D4DA" w14:textId="77777777" w:rsidR="00B24CCD" w:rsidRDefault="00B24CCD" w:rsidP="009B7240"/>
    <w:p w14:paraId="6D59868F" w14:textId="77777777" w:rsidR="00766784" w:rsidRDefault="00766784" w:rsidP="009B7240">
      <w:r>
        <w:t>El objetivo de una DMZ es que las conexiones desde la red interna y la externa a la DMZ estén permitidas, mientras que las conexiones desde la DMZ sólo se permitan a la red externa, es decir: los equipos locales (hosts) en la DMZ no pueden conectar con la red interna.</w:t>
      </w:r>
    </w:p>
    <w:p w14:paraId="1E8C1436" w14:textId="77777777" w:rsidR="00766784" w:rsidRDefault="00766784" w:rsidP="009B7240"/>
    <w:p w14:paraId="7EF0239F" w14:textId="77777777" w:rsidR="00766784" w:rsidRDefault="00766784" w:rsidP="009B7240">
      <w:r>
        <w:t xml:space="preserve">Una zona DMZ se conoce como una zona desmilitarizada, es decir, una zona segura que no está dentro de nuestra red local, pero que tampoco es externa a nuestra empresa. Por lo tanto, se plantea </w:t>
      </w:r>
      <w:r>
        <w:lastRenderedPageBreak/>
        <w:t xml:space="preserve">como un paso intermedio entre nuestra red y el acceso a Internet, que si protegemos por un Firewall debidamente dejaremos como una zona segura dentro de nuestra empresa. </w:t>
      </w:r>
    </w:p>
    <w:p w14:paraId="5D9379F4" w14:textId="77777777" w:rsidR="00766784" w:rsidRDefault="00766784" w:rsidP="009B7240"/>
    <w:p w14:paraId="7DBA74C1" w14:textId="77777777" w:rsidR="00766784" w:rsidRPr="00B24CCD" w:rsidRDefault="00766784" w:rsidP="009B7240">
      <w:r w:rsidRPr="00B24CCD">
        <w:t xml:space="preserve">La política de seguridad aplicada en la DMZ, normalmente es la siguiente: </w:t>
      </w:r>
    </w:p>
    <w:p w14:paraId="751E1EA0" w14:textId="77777777" w:rsidR="00766784" w:rsidRDefault="00766784" w:rsidP="009B7240">
      <w:pPr>
        <w:pStyle w:val="ListParagraph"/>
        <w:numPr>
          <w:ilvl w:val="0"/>
          <w:numId w:val="21"/>
        </w:numPr>
      </w:pPr>
      <w:r>
        <w:t>Tráfico de la red externa hacia la DMZ autorizada.</w:t>
      </w:r>
    </w:p>
    <w:p w14:paraId="1F89CC8C" w14:textId="77777777" w:rsidR="00766784" w:rsidRDefault="00766784" w:rsidP="009B7240">
      <w:pPr>
        <w:pStyle w:val="ListParagraph"/>
        <w:numPr>
          <w:ilvl w:val="0"/>
          <w:numId w:val="21"/>
        </w:numPr>
      </w:pPr>
      <w:r>
        <w:t>Tráfico de la red externa hacia la red interna prohibida.</w:t>
      </w:r>
    </w:p>
    <w:p w14:paraId="0478EA69" w14:textId="77777777" w:rsidR="00766784" w:rsidRDefault="00766784" w:rsidP="009B7240">
      <w:pPr>
        <w:pStyle w:val="ListParagraph"/>
        <w:numPr>
          <w:ilvl w:val="0"/>
          <w:numId w:val="21"/>
        </w:numPr>
      </w:pPr>
      <w:r>
        <w:t>Tráfico de la red interna hacia la DMZ autorizada.</w:t>
      </w:r>
    </w:p>
    <w:p w14:paraId="2DC55F90" w14:textId="77777777" w:rsidR="00766784" w:rsidRDefault="00766784" w:rsidP="009B7240">
      <w:pPr>
        <w:pStyle w:val="ListParagraph"/>
        <w:numPr>
          <w:ilvl w:val="0"/>
          <w:numId w:val="21"/>
        </w:numPr>
      </w:pPr>
      <w:r>
        <w:t>Tráfico de la red interna hacia la red externa autorizada.</w:t>
      </w:r>
    </w:p>
    <w:p w14:paraId="07EFF19B" w14:textId="77777777" w:rsidR="00766784" w:rsidRDefault="00766784" w:rsidP="009B7240">
      <w:pPr>
        <w:pStyle w:val="ListParagraph"/>
        <w:numPr>
          <w:ilvl w:val="0"/>
          <w:numId w:val="21"/>
        </w:numPr>
      </w:pPr>
      <w:r>
        <w:t>Tráfico de la DMZ hacia la red interna prohibida.</w:t>
      </w:r>
    </w:p>
    <w:p w14:paraId="1B147611" w14:textId="77777777" w:rsidR="00766784" w:rsidRDefault="00766784" w:rsidP="009B7240">
      <w:pPr>
        <w:pStyle w:val="ListParagraph"/>
        <w:numPr>
          <w:ilvl w:val="0"/>
          <w:numId w:val="21"/>
        </w:numPr>
      </w:pPr>
      <w:r>
        <w:t>Tráfico de la DMZ hacia la red externa rechazada.</w:t>
      </w:r>
    </w:p>
    <w:p w14:paraId="554149A1" w14:textId="77777777" w:rsidR="00E24C42" w:rsidRDefault="00E24C42" w:rsidP="009B7240"/>
    <w:p w14:paraId="1F5775C2" w14:textId="77777777" w:rsidR="00E24C42" w:rsidRDefault="00E24C42" w:rsidP="009B7240"/>
    <w:p w14:paraId="7B022AD6" w14:textId="77777777" w:rsidR="00937532" w:rsidRDefault="00937532" w:rsidP="009B7240">
      <w:pPr>
        <w:pStyle w:val="ListParagraph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8"/>
        <w:gridCol w:w="1134"/>
        <w:gridCol w:w="1842"/>
        <w:gridCol w:w="5664"/>
      </w:tblGrid>
      <w:tr w:rsidR="00E24C42" w14:paraId="09599BA9" w14:textId="77777777" w:rsidTr="00E24C42">
        <w:tc>
          <w:tcPr>
            <w:tcW w:w="9628" w:type="dxa"/>
            <w:gridSpan w:val="4"/>
          </w:tcPr>
          <w:p w14:paraId="6F8CD879" w14:textId="23466D0B" w:rsidR="00E24C42" w:rsidRPr="00E24C42" w:rsidRDefault="00E24C42" w:rsidP="009B7240">
            <w:r w:rsidRPr="00E24C42">
              <w:t>Flujo de trafico</w:t>
            </w:r>
          </w:p>
        </w:tc>
      </w:tr>
      <w:tr w:rsidR="00E24C42" w14:paraId="3201DA76" w14:textId="77777777" w:rsidTr="00B25BB9">
        <w:tc>
          <w:tcPr>
            <w:tcW w:w="988" w:type="dxa"/>
          </w:tcPr>
          <w:p w14:paraId="4DB5660E" w14:textId="15A57987" w:rsidR="00E24C42" w:rsidRDefault="00E24C42" w:rsidP="009B7240">
            <w:r>
              <w:t>Origen</w:t>
            </w:r>
          </w:p>
        </w:tc>
        <w:tc>
          <w:tcPr>
            <w:tcW w:w="1134" w:type="dxa"/>
          </w:tcPr>
          <w:p w14:paraId="431901C0" w14:textId="4C1EDACB" w:rsidR="00E24C42" w:rsidRDefault="00E24C42" w:rsidP="009B7240">
            <w:r>
              <w:t>Destino</w:t>
            </w:r>
          </w:p>
        </w:tc>
        <w:tc>
          <w:tcPr>
            <w:tcW w:w="1842" w:type="dxa"/>
          </w:tcPr>
          <w:p w14:paraId="3164F459" w14:textId="56BC8D77" w:rsidR="00E24C42" w:rsidRDefault="00E24C42" w:rsidP="009B7240">
            <w:r>
              <w:t>Acceso</w:t>
            </w:r>
          </w:p>
        </w:tc>
        <w:tc>
          <w:tcPr>
            <w:tcW w:w="5664" w:type="dxa"/>
          </w:tcPr>
          <w:p w14:paraId="08FECCC2" w14:textId="1A8BE167" w:rsidR="00E24C42" w:rsidRDefault="00E24C42" w:rsidP="009B7240">
            <w:r>
              <w:t>Puertos</w:t>
            </w:r>
          </w:p>
        </w:tc>
      </w:tr>
      <w:tr w:rsidR="00E24C42" w:rsidRPr="0015655B" w14:paraId="4AEF3140" w14:textId="77777777" w:rsidTr="00B25BB9">
        <w:tc>
          <w:tcPr>
            <w:tcW w:w="988" w:type="dxa"/>
          </w:tcPr>
          <w:p w14:paraId="0C26AC40" w14:textId="55703B4B" w:rsidR="00E24C42" w:rsidRDefault="00E24C42" w:rsidP="009B7240">
            <w:r>
              <w:t>WAN</w:t>
            </w:r>
          </w:p>
        </w:tc>
        <w:tc>
          <w:tcPr>
            <w:tcW w:w="1134" w:type="dxa"/>
          </w:tcPr>
          <w:p w14:paraId="42AABC63" w14:textId="20F63CBD" w:rsidR="00E24C42" w:rsidRDefault="00E24C42" w:rsidP="009B7240">
            <w:r>
              <w:t>DMZ</w:t>
            </w:r>
          </w:p>
        </w:tc>
        <w:tc>
          <w:tcPr>
            <w:tcW w:w="1842" w:type="dxa"/>
          </w:tcPr>
          <w:p w14:paraId="2B09F117" w14:textId="2184F1E9" w:rsidR="00E24C42" w:rsidRDefault="00E24C42" w:rsidP="009B7240">
            <w:r>
              <w:t>Permitido</w:t>
            </w:r>
          </w:p>
        </w:tc>
        <w:tc>
          <w:tcPr>
            <w:tcW w:w="5664" w:type="dxa"/>
          </w:tcPr>
          <w:p w14:paraId="2AFAEF01" w14:textId="0DA90CA0" w:rsidR="00E24C42" w:rsidRPr="001B5567" w:rsidRDefault="00E24C42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>(DNS)TCP/UDP</w:t>
            </w:r>
            <w:r w:rsidR="00B72F09" w:rsidRPr="001B5567">
              <w:rPr>
                <w:lang w:val="en-US"/>
              </w:rPr>
              <w:t xml:space="preserve"> port 53</w:t>
            </w:r>
          </w:p>
          <w:p w14:paraId="7315D887" w14:textId="78F54BA2" w:rsidR="00B72F09" w:rsidRPr="001B5567" w:rsidRDefault="00B72F09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 xml:space="preserve">(VPN)UDP port 4500, 500 </w:t>
            </w:r>
            <w:r w:rsidR="00B25BB9" w:rsidRPr="001B5567">
              <w:rPr>
                <w:lang w:val="en-US"/>
              </w:rPr>
              <w:t>-</w:t>
            </w:r>
            <w:r w:rsidRPr="001B5567">
              <w:rPr>
                <w:lang w:val="en-US"/>
              </w:rPr>
              <w:t>IP port 51</w:t>
            </w:r>
          </w:p>
          <w:p w14:paraId="6E74453E" w14:textId="30BF043A" w:rsidR="00A75DED" w:rsidRPr="001B5567" w:rsidRDefault="00A75DED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 xml:space="preserve">(HTTP) </w:t>
            </w:r>
            <w:proofErr w:type="gramStart"/>
            <w:r w:rsidRPr="001B5567">
              <w:rPr>
                <w:lang w:val="en-US"/>
              </w:rPr>
              <w:t>TCP  port</w:t>
            </w:r>
            <w:proofErr w:type="gramEnd"/>
            <w:r w:rsidRPr="001B5567">
              <w:rPr>
                <w:lang w:val="en-US"/>
              </w:rPr>
              <w:t xml:space="preserve"> 443</w:t>
            </w:r>
          </w:p>
          <w:p w14:paraId="2B11F9AA" w14:textId="77777777" w:rsidR="00A75DED" w:rsidRPr="001B5567" w:rsidRDefault="00A75DED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>(HTTPS) port 80</w:t>
            </w:r>
          </w:p>
          <w:p w14:paraId="0F9D5CC7" w14:textId="77777777" w:rsidR="00A75DED" w:rsidRPr="001B5567" w:rsidRDefault="00A75DED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>DHCP UDP port 67</w:t>
            </w:r>
          </w:p>
          <w:p w14:paraId="3772D201" w14:textId="133A601A" w:rsidR="00B25BB9" w:rsidRPr="001B5567" w:rsidRDefault="00B25BB9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 xml:space="preserve">(S </w:t>
            </w:r>
            <w:proofErr w:type="spellStart"/>
            <w:r w:rsidRPr="001B5567">
              <w:rPr>
                <w:lang w:val="en-US"/>
              </w:rPr>
              <w:t>Archivos</w:t>
            </w:r>
            <w:proofErr w:type="spellEnd"/>
            <w:r w:rsidRPr="001B5567">
              <w:rPr>
                <w:lang w:val="en-US"/>
              </w:rPr>
              <w:t>)SMB TCP/UDP port 445</w:t>
            </w:r>
          </w:p>
        </w:tc>
      </w:tr>
      <w:tr w:rsidR="00B72F09" w14:paraId="1671EA7F" w14:textId="77777777" w:rsidTr="00B25BB9">
        <w:tc>
          <w:tcPr>
            <w:tcW w:w="988" w:type="dxa"/>
          </w:tcPr>
          <w:p w14:paraId="32CFBB38" w14:textId="2B3DD48B" w:rsidR="00B72F09" w:rsidRDefault="00B72F09" w:rsidP="009B7240">
            <w:r>
              <w:t>LAN</w:t>
            </w:r>
          </w:p>
        </w:tc>
        <w:tc>
          <w:tcPr>
            <w:tcW w:w="1134" w:type="dxa"/>
          </w:tcPr>
          <w:p w14:paraId="664E1175" w14:textId="7E0F9A21" w:rsidR="00B72F09" w:rsidRDefault="00B72F09" w:rsidP="009B7240">
            <w:r>
              <w:t>DMZ</w:t>
            </w:r>
          </w:p>
        </w:tc>
        <w:tc>
          <w:tcPr>
            <w:tcW w:w="1842" w:type="dxa"/>
          </w:tcPr>
          <w:p w14:paraId="5C00A598" w14:textId="3798E8B0" w:rsidR="00B72F09" w:rsidRDefault="00B72F09" w:rsidP="009B7240">
            <w:r>
              <w:t>Permitido</w:t>
            </w:r>
          </w:p>
        </w:tc>
        <w:tc>
          <w:tcPr>
            <w:tcW w:w="5664" w:type="dxa"/>
          </w:tcPr>
          <w:p w14:paraId="35FB2F7F" w14:textId="77777777" w:rsidR="00B72F09" w:rsidRPr="001B5567" w:rsidRDefault="00B72F09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>(DNS) TCP/UDP port 53</w:t>
            </w:r>
          </w:p>
          <w:p w14:paraId="1A0F25BA" w14:textId="77777777" w:rsidR="00B72F09" w:rsidRPr="001B5567" w:rsidRDefault="00B72F09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>(Oracle) port 8080</w:t>
            </w:r>
          </w:p>
          <w:p w14:paraId="6A69018F" w14:textId="3ABE8D6A" w:rsidR="00B25BB9" w:rsidRPr="001B5567" w:rsidRDefault="00B25BB9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 xml:space="preserve">(S </w:t>
            </w:r>
            <w:proofErr w:type="spellStart"/>
            <w:proofErr w:type="gramStart"/>
            <w:r w:rsidRPr="001B5567">
              <w:rPr>
                <w:lang w:val="en-US"/>
              </w:rPr>
              <w:t>Archivos</w:t>
            </w:r>
            <w:proofErr w:type="spellEnd"/>
            <w:r w:rsidRPr="001B5567">
              <w:rPr>
                <w:lang w:val="en-US"/>
              </w:rPr>
              <w:t>)SMB</w:t>
            </w:r>
            <w:proofErr w:type="gramEnd"/>
            <w:r w:rsidRPr="001B5567">
              <w:rPr>
                <w:lang w:val="en-US"/>
              </w:rPr>
              <w:t xml:space="preserve"> TCP/UDP port 445</w:t>
            </w:r>
          </w:p>
          <w:p w14:paraId="1FDDAE3C" w14:textId="11141A5E" w:rsidR="00B25BB9" w:rsidRDefault="00B25BB9" w:rsidP="009B7240">
            <w:r>
              <w:t>(</w:t>
            </w:r>
            <w:proofErr w:type="spellStart"/>
            <w:r>
              <w:t>Radius</w:t>
            </w:r>
            <w:proofErr w:type="spellEnd"/>
            <w:r>
              <w:t>) UDP 1812</w:t>
            </w:r>
          </w:p>
        </w:tc>
      </w:tr>
      <w:tr w:rsidR="00B25BB9" w:rsidRPr="0015655B" w14:paraId="6FD43068" w14:textId="77777777" w:rsidTr="00B25BB9">
        <w:tc>
          <w:tcPr>
            <w:tcW w:w="988" w:type="dxa"/>
          </w:tcPr>
          <w:p w14:paraId="1E8B3525" w14:textId="3A51E5D7" w:rsidR="00B25BB9" w:rsidRDefault="00B25BB9" w:rsidP="009B7240">
            <w:r>
              <w:t>DMZ</w:t>
            </w:r>
          </w:p>
        </w:tc>
        <w:tc>
          <w:tcPr>
            <w:tcW w:w="1134" w:type="dxa"/>
          </w:tcPr>
          <w:p w14:paraId="5D8290A0" w14:textId="72EB3DD9" w:rsidR="00B25BB9" w:rsidRDefault="00B25BB9" w:rsidP="009B7240">
            <w:r>
              <w:t>LAN</w:t>
            </w:r>
          </w:p>
        </w:tc>
        <w:tc>
          <w:tcPr>
            <w:tcW w:w="1842" w:type="dxa"/>
          </w:tcPr>
          <w:p w14:paraId="74F32F33" w14:textId="45B09861" w:rsidR="00B25BB9" w:rsidRDefault="00B25BB9" w:rsidP="009B7240">
            <w:r>
              <w:t>Permitido</w:t>
            </w:r>
          </w:p>
        </w:tc>
        <w:tc>
          <w:tcPr>
            <w:tcW w:w="5664" w:type="dxa"/>
          </w:tcPr>
          <w:p w14:paraId="5E0BD667" w14:textId="77777777" w:rsidR="00B25BB9" w:rsidRPr="001B5567" w:rsidRDefault="00B25BB9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>(DNS) TCP/UDP port 53</w:t>
            </w:r>
          </w:p>
          <w:p w14:paraId="3066B901" w14:textId="7A970A64" w:rsidR="00E676A1" w:rsidRPr="001B5567" w:rsidRDefault="00E676A1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>DHCP UDP port 68</w:t>
            </w:r>
          </w:p>
        </w:tc>
      </w:tr>
      <w:tr w:rsidR="00E676A1" w:rsidRPr="0015655B" w14:paraId="609C307B" w14:textId="77777777" w:rsidTr="00B25BB9">
        <w:tc>
          <w:tcPr>
            <w:tcW w:w="988" w:type="dxa"/>
          </w:tcPr>
          <w:p w14:paraId="1CB32797" w14:textId="62FCC39C" w:rsidR="00E676A1" w:rsidRDefault="00E676A1" w:rsidP="009B7240">
            <w:r>
              <w:t>DMZ</w:t>
            </w:r>
          </w:p>
        </w:tc>
        <w:tc>
          <w:tcPr>
            <w:tcW w:w="1134" w:type="dxa"/>
          </w:tcPr>
          <w:p w14:paraId="20028554" w14:textId="15E92B37" w:rsidR="00E676A1" w:rsidRDefault="00E676A1" w:rsidP="009B7240">
            <w:r>
              <w:t>WAN</w:t>
            </w:r>
          </w:p>
        </w:tc>
        <w:tc>
          <w:tcPr>
            <w:tcW w:w="1842" w:type="dxa"/>
          </w:tcPr>
          <w:p w14:paraId="1BC1A735" w14:textId="2D2B93E8" w:rsidR="00E676A1" w:rsidRDefault="00E676A1" w:rsidP="009B7240">
            <w:r>
              <w:t>Permitido</w:t>
            </w:r>
          </w:p>
        </w:tc>
        <w:tc>
          <w:tcPr>
            <w:tcW w:w="5664" w:type="dxa"/>
          </w:tcPr>
          <w:p w14:paraId="7A0DE40F" w14:textId="77777777" w:rsidR="00E676A1" w:rsidRPr="001B5567" w:rsidRDefault="00E676A1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>(DNS) TCP/UDP port 53</w:t>
            </w:r>
          </w:p>
          <w:p w14:paraId="6F385EDD" w14:textId="01F30CE9" w:rsidR="00E676A1" w:rsidRPr="001B5567" w:rsidRDefault="00E676A1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>DHCP UDP port 68</w:t>
            </w:r>
          </w:p>
        </w:tc>
      </w:tr>
      <w:tr w:rsidR="00E676A1" w14:paraId="61AD0D76" w14:textId="77777777" w:rsidTr="00B25BB9">
        <w:tc>
          <w:tcPr>
            <w:tcW w:w="988" w:type="dxa"/>
          </w:tcPr>
          <w:p w14:paraId="4179D893" w14:textId="46EA40F5" w:rsidR="00E676A1" w:rsidRDefault="00E676A1" w:rsidP="009B7240">
            <w:r>
              <w:t>DMZ</w:t>
            </w:r>
          </w:p>
        </w:tc>
        <w:tc>
          <w:tcPr>
            <w:tcW w:w="1134" w:type="dxa"/>
          </w:tcPr>
          <w:p w14:paraId="7A765A96" w14:textId="23CACFB9" w:rsidR="00E676A1" w:rsidRDefault="00E676A1" w:rsidP="009B7240">
            <w:r>
              <w:t>Internet</w:t>
            </w:r>
          </w:p>
        </w:tc>
        <w:tc>
          <w:tcPr>
            <w:tcW w:w="1842" w:type="dxa"/>
          </w:tcPr>
          <w:p w14:paraId="297E2EDE" w14:textId="5490D8C1" w:rsidR="00E676A1" w:rsidRDefault="00E676A1" w:rsidP="009B7240">
            <w:r>
              <w:t>Rechazada</w:t>
            </w:r>
          </w:p>
        </w:tc>
        <w:tc>
          <w:tcPr>
            <w:tcW w:w="5664" w:type="dxa"/>
          </w:tcPr>
          <w:p w14:paraId="68D8D695" w14:textId="77777777" w:rsidR="00E676A1" w:rsidRDefault="00E676A1" w:rsidP="009B7240"/>
        </w:tc>
      </w:tr>
      <w:tr w:rsidR="00E676A1" w14:paraId="31EC247C" w14:textId="77777777" w:rsidTr="00B25BB9">
        <w:tc>
          <w:tcPr>
            <w:tcW w:w="988" w:type="dxa"/>
          </w:tcPr>
          <w:p w14:paraId="5E51AB05" w14:textId="4B408954" w:rsidR="00E676A1" w:rsidRDefault="00E676A1" w:rsidP="009B7240">
            <w:r>
              <w:t>DMZ</w:t>
            </w:r>
          </w:p>
        </w:tc>
        <w:tc>
          <w:tcPr>
            <w:tcW w:w="1134" w:type="dxa"/>
          </w:tcPr>
          <w:p w14:paraId="7E1AD56D" w14:textId="05E14505" w:rsidR="00E676A1" w:rsidRDefault="00E676A1" w:rsidP="009B7240">
            <w:r>
              <w:t>LAN</w:t>
            </w:r>
          </w:p>
        </w:tc>
        <w:tc>
          <w:tcPr>
            <w:tcW w:w="1842" w:type="dxa"/>
          </w:tcPr>
          <w:p w14:paraId="667AA50A" w14:textId="2C5FCDB3" w:rsidR="00E676A1" w:rsidRDefault="00E676A1" w:rsidP="009B7240">
            <w:r>
              <w:t>Rechazada</w:t>
            </w:r>
          </w:p>
        </w:tc>
        <w:tc>
          <w:tcPr>
            <w:tcW w:w="5664" w:type="dxa"/>
          </w:tcPr>
          <w:p w14:paraId="0A1A66F3" w14:textId="77777777" w:rsidR="00E676A1" w:rsidRDefault="00E676A1" w:rsidP="009B7240"/>
        </w:tc>
      </w:tr>
      <w:tr w:rsidR="00E676A1" w14:paraId="4406AE7A" w14:textId="77777777" w:rsidTr="00B25BB9">
        <w:tc>
          <w:tcPr>
            <w:tcW w:w="988" w:type="dxa"/>
          </w:tcPr>
          <w:p w14:paraId="35E1A256" w14:textId="4F604E31" w:rsidR="00E676A1" w:rsidRDefault="00E676A1" w:rsidP="009B7240">
            <w:r>
              <w:t>WAN</w:t>
            </w:r>
          </w:p>
        </w:tc>
        <w:tc>
          <w:tcPr>
            <w:tcW w:w="1134" w:type="dxa"/>
          </w:tcPr>
          <w:p w14:paraId="2C1D8E04" w14:textId="3CA49FC4" w:rsidR="00E676A1" w:rsidRDefault="00E676A1" w:rsidP="009B7240">
            <w:r>
              <w:t>LAN</w:t>
            </w:r>
          </w:p>
        </w:tc>
        <w:tc>
          <w:tcPr>
            <w:tcW w:w="1842" w:type="dxa"/>
          </w:tcPr>
          <w:p w14:paraId="04DE01F4" w14:textId="1292069C" w:rsidR="00E676A1" w:rsidRDefault="00E676A1" w:rsidP="009B7240">
            <w:r>
              <w:t>Rechazada</w:t>
            </w:r>
          </w:p>
        </w:tc>
        <w:tc>
          <w:tcPr>
            <w:tcW w:w="5664" w:type="dxa"/>
          </w:tcPr>
          <w:p w14:paraId="53FDA097" w14:textId="77777777" w:rsidR="00E676A1" w:rsidRDefault="00E676A1" w:rsidP="009B7240"/>
        </w:tc>
      </w:tr>
    </w:tbl>
    <w:p w14:paraId="1D324A95" w14:textId="77AFBDC5" w:rsidR="000C72C3" w:rsidRDefault="000C72C3" w:rsidP="009B7240"/>
    <w:p w14:paraId="2D63ECE7" w14:textId="77777777" w:rsidR="000C72C3" w:rsidRDefault="000C72C3" w:rsidP="009B7240">
      <w:pPr>
        <w:pStyle w:val="Heading2"/>
      </w:pPr>
    </w:p>
    <w:p w14:paraId="6D842B4A" w14:textId="4DABC0D3" w:rsidR="00937532" w:rsidRDefault="00346B0F" w:rsidP="009B7240">
      <w:pPr>
        <w:pStyle w:val="Heading2"/>
      </w:pPr>
      <w:bookmarkStart w:id="25" w:name="_Toc534503152"/>
      <w:r>
        <w:t>Virtualización</w:t>
      </w:r>
      <w:bookmarkEnd w:id="25"/>
    </w:p>
    <w:p w14:paraId="5A6C38AB" w14:textId="422DA50C" w:rsidR="00346B0F" w:rsidRDefault="00346B0F" w:rsidP="00346B0F">
      <w:r>
        <w:t>tecnología que permite crear múltiples entornos simulados o recursos dedicados desde un solo sistema de hardware físico, mediante el software llamado "</w:t>
      </w:r>
      <w:proofErr w:type="spellStart"/>
      <w:r>
        <w:t>hipervisor</w:t>
      </w:r>
      <w:proofErr w:type="spellEnd"/>
      <w:r>
        <w:t>" conecta el hardware y permite dividir un sistema en entornos separados, distintos y seguros (máquinas virtuales" (VM)).</w:t>
      </w:r>
    </w:p>
    <w:p w14:paraId="347CB88A" w14:textId="77777777" w:rsidR="00AE3089" w:rsidRDefault="00AE3089" w:rsidP="009B7240"/>
    <w:p w14:paraId="2FC0672B" w14:textId="3CA3FA81" w:rsidR="00AE3089" w:rsidRDefault="00346B0F" w:rsidP="009B7240">
      <w:r>
        <w:t>Con la virtualización logramos:</w:t>
      </w:r>
    </w:p>
    <w:p w14:paraId="79CDF2B0" w14:textId="1D40D6C5" w:rsidR="00346B0F" w:rsidRDefault="00346B0F" w:rsidP="00346B0F">
      <w:pPr>
        <w:pStyle w:val="ListParagraph"/>
        <w:numPr>
          <w:ilvl w:val="0"/>
          <w:numId w:val="34"/>
        </w:numPr>
      </w:pPr>
      <w:r>
        <w:t>Reducción de costos por consumo de energía eléctrica.</w:t>
      </w:r>
    </w:p>
    <w:p w14:paraId="5B7C1576" w14:textId="61EE8A97" w:rsidR="00346B0F" w:rsidRDefault="00346B0F" w:rsidP="00346B0F">
      <w:pPr>
        <w:pStyle w:val="ListParagraph"/>
        <w:numPr>
          <w:ilvl w:val="0"/>
          <w:numId w:val="34"/>
        </w:numPr>
      </w:pPr>
      <w:r>
        <w:t xml:space="preserve">Menos equipos para la refrigeración de los </w:t>
      </w:r>
      <w:proofErr w:type="spellStart"/>
      <w:r>
        <w:t>datacenter</w:t>
      </w:r>
      <w:proofErr w:type="spellEnd"/>
      <w:r>
        <w:t>.</w:t>
      </w:r>
    </w:p>
    <w:p w14:paraId="106C2AD8" w14:textId="1F9F3856" w:rsidR="00346B0F" w:rsidRDefault="00346B0F" w:rsidP="00346B0F">
      <w:pPr>
        <w:pStyle w:val="ListParagraph"/>
        <w:numPr>
          <w:ilvl w:val="0"/>
          <w:numId w:val="34"/>
        </w:numPr>
      </w:pPr>
      <w:r>
        <w:t xml:space="preserve">Reducción de espacios para el </w:t>
      </w:r>
      <w:proofErr w:type="spellStart"/>
      <w:r>
        <w:t>datacenter</w:t>
      </w:r>
      <w:proofErr w:type="spellEnd"/>
      <w:r>
        <w:t>.</w:t>
      </w:r>
    </w:p>
    <w:p w14:paraId="0BBA709B" w14:textId="77777777" w:rsidR="00631F6B" w:rsidRDefault="00346B0F" w:rsidP="00631F6B">
      <w:pPr>
        <w:pStyle w:val="ListParagraph"/>
        <w:numPr>
          <w:ilvl w:val="0"/>
          <w:numId w:val="34"/>
        </w:numPr>
      </w:pPr>
      <w:r>
        <w:t>Menor costo de actualización de los servidores.</w:t>
      </w:r>
      <w:r w:rsidR="00631F6B" w:rsidRPr="00631F6B">
        <w:t xml:space="preserve"> </w:t>
      </w:r>
    </w:p>
    <w:p w14:paraId="56249674" w14:textId="77777777" w:rsidR="00631F6B" w:rsidRDefault="00631F6B" w:rsidP="00631F6B">
      <w:pPr>
        <w:pStyle w:val="ListParagraph"/>
        <w:numPr>
          <w:ilvl w:val="0"/>
          <w:numId w:val="34"/>
        </w:numPr>
      </w:pPr>
      <w:r w:rsidRPr="002D327F">
        <w:t>Reducción de costos de hardware, espacio físico y mano de obra.</w:t>
      </w:r>
      <w:r w:rsidRPr="00631F6B">
        <w:t xml:space="preserve"> </w:t>
      </w:r>
    </w:p>
    <w:p w14:paraId="3E4AFB3E" w14:textId="5275EB7A" w:rsidR="001F4453" w:rsidRDefault="00631F6B" w:rsidP="0066581A">
      <w:pPr>
        <w:pStyle w:val="ListParagraph"/>
        <w:numPr>
          <w:ilvl w:val="0"/>
          <w:numId w:val="34"/>
        </w:numPr>
      </w:pPr>
      <w:r w:rsidRPr="002D327F">
        <w:t xml:space="preserve">Rápida incorporación de nuevos recursos para los servidores </w:t>
      </w:r>
      <w:proofErr w:type="spellStart"/>
      <w:r w:rsidRPr="002D327F">
        <w:t>virtualizados</w:t>
      </w:r>
      <w:proofErr w:type="spellEnd"/>
      <w:r>
        <w:t>.</w:t>
      </w:r>
    </w:p>
    <w:p w14:paraId="10D792EC" w14:textId="77777777" w:rsidR="00631F6B" w:rsidRPr="002D327F" w:rsidRDefault="00631F6B" w:rsidP="00631F6B">
      <w:pPr>
        <w:pStyle w:val="ListParagraph"/>
      </w:pPr>
    </w:p>
    <w:p w14:paraId="7164CEE3" w14:textId="77777777" w:rsidR="002D327F" w:rsidRPr="002D327F" w:rsidRDefault="002D327F" w:rsidP="009B7240"/>
    <w:p w14:paraId="4361CE74" w14:textId="77777777" w:rsidR="002D327F" w:rsidRPr="001F4453" w:rsidRDefault="002D327F" w:rsidP="009B7240">
      <w:r w:rsidRPr="001F4453">
        <w:t xml:space="preserve">Desventajas </w:t>
      </w:r>
    </w:p>
    <w:p w14:paraId="1A3A18E0" w14:textId="3B7FF4F9" w:rsidR="002D327F" w:rsidRPr="002D327F" w:rsidRDefault="002D327F" w:rsidP="00631F6B">
      <w:pPr>
        <w:pStyle w:val="ListParagraph"/>
        <w:numPr>
          <w:ilvl w:val="0"/>
          <w:numId w:val="36"/>
        </w:numPr>
      </w:pPr>
      <w:r w:rsidRPr="002D327F">
        <w:lastRenderedPageBreak/>
        <w:t xml:space="preserve">Necesidad de mayor cantidad de recursos hardware (memoria RAM, procesadores y disco). </w:t>
      </w:r>
    </w:p>
    <w:p w14:paraId="41D90FF5" w14:textId="424026C7" w:rsidR="002D327F" w:rsidRPr="002D327F" w:rsidRDefault="002D327F" w:rsidP="00631F6B">
      <w:pPr>
        <w:pStyle w:val="ListParagraph"/>
        <w:numPr>
          <w:ilvl w:val="0"/>
          <w:numId w:val="36"/>
        </w:numPr>
      </w:pPr>
      <w:r w:rsidRPr="002D327F">
        <w:t>Se pueden presentar problemas con los administradores de virtualización</w:t>
      </w:r>
      <w:r w:rsidR="00631F6B">
        <w:t>.</w:t>
      </w:r>
      <w:r w:rsidRPr="002D327F">
        <w:t xml:space="preserve"> </w:t>
      </w:r>
    </w:p>
    <w:p w14:paraId="7CA98027" w14:textId="51FED9C0" w:rsidR="002D327F" w:rsidRPr="002D327F" w:rsidRDefault="002D327F" w:rsidP="00631F6B">
      <w:pPr>
        <w:pStyle w:val="ListParagraph"/>
        <w:numPr>
          <w:ilvl w:val="0"/>
          <w:numId w:val="36"/>
        </w:numPr>
      </w:pPr>
      <w:r w:rsidRPr="002D327F">
        <w:t xml:space="preserve">Problemas de compatibilidad con los dispositivos Hardware </w:t>
      </w:r>
      <w:proofErr w:type="spellStart"/>
      <w:r w:rsidRPr="002D327F">
        <w:t>virtualizados</w:t>
      </w:r>
      <w:proofErr w:type="spellEnd"/>
      <w:r w:rsidRPr="002D327F">
        <w:t xml:space="preserve">. </w:t>
      </w:r>
    </w:p>
    <w:p w14:paraId="0DA65F91" w14:textId="77777777" w:rsidR="002D327F" w:rsidRPr="00E961FD" w:rsidRDefault="002D327F" w:rsidP="009B7240"/>
    <w:p w14:paraId="4BBAD8EC" w14:textId="77777777" w:rsidR="0068661F" w:rsidRDefault="0068661F" w:rsidP="009B7240"/>
    <w:p w14:paraId="5A20A036" w14:textId="77777777" w:rsidR="0068661F" w:rsidRDefault="0068661F" w:rsidP="009B7240"/>
    <w:p w14:paraId="4A6822B5" w14:textId="77777777" w:rsidR="0068661F" w:rsidRPr="00DF0680" w:rsidRDefault="0068661F" w:rsidP="009B7240">
      <w:pPr>
        <w:pStyle w:val="Heading3"/>
        <w:rPr>
          <w:lang w:val="es-CO"/>
        </w:rPr>
      </w:pPr>
      <w:bookmarkStart w:id="26" w:name="_Toc534503153"/>
      <w:r>
        <w:rPr>
          <w:lang w:val="es-CO"/>
        </w:rPr>
        <w:t xml:space="preserve">Falla en </w:t>
      </w:r>
      <w:r w:rsidRPr="00DF0680">
        <w:rPr>
          <w:lang w:val="es-CO"/>
        </w:rPr>
        <w:t>Servicios</w:t>
      </w:r>
      <w:bookmarkEnd w:id="26"/>
    </w:p>
    <w:p w14:paraId="180847E8" w14:textId="77777777" w:rsidR="0068661F" w:rsidRDefault="0068661F" w:rsidP="009B7240">
      <w:pPr>
        <w:rPr>
          <w:lang w:val="es-CO"/>
        </w:rPr>
      </w:pPr>
      <w:r>
        <w:rPr>
          <w:lang w:val="es-CO"/>
        </w:rPr>
        <w:t xml:space="preserve">Para el servicio de resolución de nombres </w:t>
      </w:r>
      <w:r w:rsidR="003506BA">
        <w:t xml:space="preserve">AD DC / DNS </w:t>
      </w:r>
      <w:r w:rsidR="003506BA">
        <w:rPr>
          <w:lang w:val="es-CO"/>
        </w:rPr>
        <w:t>se</w:t>
      </w:r>
      <w:r>
        <w:rPr>
          <w:lang w:val="es-CO"/>
        </w:rPr>
        <w:t xml:space="preserve"> cuenta con los siguientes servidores:</w:t>
      </w:r>
    </w:p>
    <w:p w14:paraId="10BB5412" w14:textId="77777777" w:rsidR="00080F59" w:rsidRDefault="009757BF" w:rsidP="009B7240">
      <w:pPr>
        <w:rPr>
          <w:lang w:val="es-CO"/>
        </w:rPr>
      </w:pPr>
      <w:r>
        <w:rPr>
          <w:lang w:val="es-CO"/>
        </w:rPr>
        <w:t>La estructura de los servidores es la siguiente:</w:t>
      </w:r>
    </w:p>
    <w:p w14:paraId="7D94E045" w14:textId="77777777" w:rsidR="009757BF" w:rsidRDefault="009757BF" w:rsidP="009B7240">
      <w:pPr>
        <w:rPr>
          <w:lang w:val="es-CO"/>
        </w:rPr>
      </w:pPr>
    </w:p>
    <w:p w14:paraId="536CBDF0" w14:textId="77777777" w:rsidR="009757BF" w:rsidRDefault="009757BF" w:rsidP="009B7240">
      <w:pPr>
        <w:rPr>
          <w:lang w:val="es-CO"/>
        </w:rPr>
      </w:pPr>
      <w:r>
        <w:rPr>
          <w:lang w:val="es-CO"/>
        </w:rPr>
        <w:t xml:space="preserve">Dominio raíz está formado por el GNCAD que provee los servicios Active </w:t>
      </w:r>
      <w:proofErr w:type="spellStart"/>
      <w:r>
        <w:rPr>
          <w:lang w:val="es-CO"/>
        </w:rPr>
        <w:t>Directory</w:t>
      </w:r>
      <w:proofErr w:type="spellEnd"/>
      <w:r>
        <w:rPr>
          <w:lang w:val="es-CO"/>
        </w:rPr>
        <w:t xml:space="preserve"> y DNS de toda la organización.</w:t>
      </w:r>
    </w:p>
    <w:p w14:paraId="0DBF783B" w14:textId="77777777" w:rsidR="008D0F61" w:rsidRDefault="009757BF" w:rsidP="009B7240">
      <w:pPr>
        <w:rPr>
          <w:sz w:val="21"/>
          <w:szCs w:val="21"/>
          <w:shd w:val="clear" w:color="auto" w:fill="FFFFFF"/>
        </w:rPr>
      </w:pPr>
      <w:r>
        <w:rPr>
          <w:lang w:val="es-CO"/>
        </w:rPr>
        <w:t xml:space="preserve">Cada tambo </w:t>
      </w:r>
      <w:r w:rsidR="008D0F61">
        <w:rPr>
          <w:lang w:val="es-CO"/>
        </w:rPr>
        <w:t xml:space="preserve">tendrá servidores de </w:t>
      </w:r>
      <w:r w:rsidR="008D0F61" w:rsidRPr="008D0F61">
        <w:t xml:space="preserve">AD DC / DNS, FILE SERVER / PRINTER SERVER, </w:t>
      </w:r>
      <w:r w:rsidR="008D0F61">
        <w:t xml:space="preserve">BASE DE DATOS, APLICACIONES, EMAIL y </w:t>
      </w:r>
      <w:r w:rsidR="008D0F61" w:rsidRPr="009757BF">
        <w:rPr>
          <w:rFonts w:cstheme="minorBidi"/>
        </w:rPr>
        <w:t>WSUS</w:t>
      </w:r>
      <w:r w:rsidR="008D0F61">
        <w:rPr>
          <w:sz w:val="21"/>
          <w:szCs w:val="21"/>
          <w:shd w:val="clear" w:color="auto" w:fill="FFFFFF"/>
        </w:rPr>
        <w:t>. Estos se ejecutarán</w:t>
      </w:r>
      <w:r w:rsidR="00731670">
        <w:rPr>
          <w:sz w:val="21"/>
          <w:szCs w:val="21"/>
          <w:shd w:val="clear" w:color="auto" w:fill="FFFFFF"/>
        </w:rPr>
        <w:t xml:space="preserve"> sobre </w:t>
      </w:r>
      <w:proofErr w:type="gramStart"/>
      <w:r w:rsidR="00731670">
        <w:rPr>
          <w:sz w:val="21"/>
          <w:szCs w:val="21"/>
          <w:shd w:val="clear" w:color="auto" w:fill="FFFFFF"/>
        </w:rPr>
        <w:t>un servidores</w:t>
      </w:r>
      <w:proofErr w:type="gramEnd"/>
      <w:r w:rsidR="00731670">
        <w:rPr>
          <w:sz w:val="21"/>
          <w:szCs w:val="21"/>
          <w:shd w:val="clear" w:color="auto" w:fill="FFFFFF"/>
        </w:rPr>
        <w:t xml:space="preserve">: </w:t>
      </w:r>
    </w:p>
    <w:p w14:paraId="05743353" w14:textId="77777777" w:rsidR="008D0F61" w:rsidRPr="00731670" w:rsidRDefault="008D0F61" w:rsidP="00731670">
      <w:pPr>
        <w:pStyle w:val="NoSpacing"/>
        <w:numPr>
          <w:ilvl w:val="0"/>
          <w:numId w:val="27"/>
        </w:numPr>
      </w:pPr>
      <w:proofErr w:type="spellStart"/>
      <w:r w:rsidRPr="00731670">
        <w:t>System</w:t>
      </w:r>
      <w:proofErr w:type="spellEnd"/>
      <w:r w:rsidRPr="00731670">
        <w:t xml:space="preserve"> x3550 M5 Rack Server</w:t>
      </w:r>
      <w:r w:rsidR="00731670" w:rsidRPr="00731670">
        <w:t xml:space="preserve"> con procesadores Intel® </w:t>
      </w:r>
      <w:proofErr w:type="spellStart"/>
      <w:r w:rsidR="00731670" w:rsidRPr="00731670">
        <w:t>Xeon</w:t>
      </w:r>
      <w:proofErr w:type="spellEnd"/>
      <w:r w:rsidR="00731670" w:rsidRPr="00731670">
        <w:t>® E5-2600 v3 Series</w:t>
      </w:r>
    </w:p>
    <w:p w14:paraId="55E199FE" w14:textId="77777777" w:rsidR="00731670" w:rsidRPr="00731670" w:rsidRDefault="00731670" w:rsidP="00731670">
      <w:pPr>
        <w:pStyle w:val="NoSpacing"/>
        <w:numPr>
          <w:ilvl w:val="0"/>
          <w:numId w:val="27"/>
        </w:numPr>
      </w:pPr>
      <w:proofErr w:type="spellStart"/>
      <w:r w:rsidRPr="00731670">
        <w:t>System</w:t>
      </w:r>
      <w:proofErr w:type="spellEnd"/>
      <w:r w:rsidRPr="00731670">
        <w:t xml:space="preserve"> x3650 M5 Rack Server con procesadores Intel® </w:t>
      </w:r>
      <w:proofErr w:type="spellStart"/>
      <w:r w:rsidRPr="00731670">
        <w:t>Xeon</w:t>
      </w:r>
      <w:proofErr w:type="spellEnd"/>
      <w:r w:rsidRPr="00731670">
        <w:t>® E5-2600 v3</w:t>
      </w:r>
    </w:p>
    <w:p w14:paraId="4ADD90DF" w14:textId="77777777" w:rsidR="008D0F61" w:rsidRPr="008D0F61" w:rsidRDefault="008D0F61" w:rsidP="009B7240">
      <w:pPr>
        <w:rPr>
          <w:lang w:val="en-US"/>
        </w:rPr>
      </w:pPr>
    </w:p>
    <w:p w14:paraId="310B8E8F" w14:textId="77777777" w:rsidR="009757BF" w:rsidRPr="008D0F61" w:rsidRDefault="009757BF" w:rsidP="009B7240">
      <w:pPr>
        <w:rPr>
          <w:lang w:val="en-US"/>
        </w:rPr>
      </w:pPr>
    </w:p>
    <w:p w14:paraId="2368CBBC" w14:textId="77777777" w:rsidR="0068661F" w:rsidRPr="008D0F61" w:rsidRDefault="0068661F" w:rsidP="003506BA">
      <w:pPr>
        <w:pStyle w:val="NoSpacing"/>
        <w:rPr>
          <w:lang w:val="en-US"/>
        </w:rPr>
      </w:pPr>
    </w:p>
    <w:tbl>
      <w:tblPr>
        <w:tblStyle w:val="ListTable3-Accent5"/>
        <w:tblW w:w="0" w:type="auto"/>
        <w:jc w:val="center"/>
        <w:tblLook w:val="04A0" w:firstRow="1" w:lastRow="0" w:firstColumn="1" w:lastColumn="0" w:noHBand="0" w:noVBand="1"/>
      </w:tblPr>
      <w:tblGrid>
        <w:gridCol w:w="2443"/>
        <w:gridCol w:w="2408"/>
        <w:gridCol w:w="2449"/>
        <w:gridCol w:w="2328"/>
      </w:tblGrid>
      <w:tr w:rsidR="006D5D99" w:rsidRPr="00080F59" w14:paraId="0958A490" w14:textId="77777777" w:rsidTr="003506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510" w:type="dxa"/>
          </w:tcPr>
          <w:p w14:paraId="065C9F3A" w14:textId="77777777" w:rsidR="0068661F" w:rsidRPr="00080F59" w:rsidRDefault="0068661F" w:rsidP="00080F59">
            <w:pPr>
              <w:pStyle w:val="NoSpacing"/>
            </w:pPr>
            <w:r w:rsidRPr="00080F59">
              <w:t>SERVIDOR</w:t>
            </w:r>
          </w:p>
        </w:tc>
        <w:tc>
          <w:tcPr>
            <w:tcW w:w="2506" w:type="dxa"/>
          </w:tcPr>
          <w:p w14:paraId="2A5522D4" w14:textId="77777777" w:rsidR="0068661F" w:rsidRPr="00080F59" w:rsidRDefault="0068661F" w:rsidP="00080F59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4" w:type="dxa"/>
          </w:tcPr>
          <w:p w14:paraId="1F25DFAE" w14:textId="77777777" w:rsidR="0068661F" w:rsidRPr="00080F59" w:rsidRDefault="0068661F" w:rsidP="00080F59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80F59">
              <w:t>DIRECCION IP</w:t>
            </w:r>
          </w:p>
        </w:tc>
        <w:tc>
          <w:tcPr>
            <w:tcW w:w="2432" w:type="dxa"/>
          </w:tcPr>
          <w:p w14:paraId="0B02E6B0" w14:textId="77777777" w:rsidR="0068661F" w:rsidRPr="00080F59" w:rsidRDefault="0068661F" w:rsidP="00080F59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80F59">
              <w:t>TIPO</w:t>
            </w:r>
          </w:p>
        </w:tc>
      </w:tr>
      <w:tr w:rsidR="00F4003B" w:rsidRPr="0095131A" w14:paraId="1BC63636" w14:textId="77777777" w:rsidTr="003506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0" w:type="dxa"/>
          </w:tcPr>
          <w:p w14:paraId="28ADEBC0" w14:textId="6FEC08C6" w:rsidR="00F4003B" w:rsidRPr="008B7A10" w:rsidRDefault="003506BA" w:rsidP="00F4003B">
            <w:pPr>
              <w:pStyle w:val="NoSpacing"/>
            </w:pPr>
            <w:r w:rsidRPr="003506BA">
              <w:t>GNCAD</w:t>
            </w:r>
            <w:r w:rsidR="009B7FAE">
              <w:t xml:space="preserve"> y DNS</w:t>
            </w:r>
          </w:p>
        </w:tc>
        <w:tc>
          <w:tcPr>
            <w:tcW w:w="2506" w:type="dxa"/>
          </w:tcPr>
          <w:p w14:paraId="3339EA82" w14:textId="77777777" w:rsidR="00F4003B" w:rsidRPr="0095131A" w:rsidRDefault="00F4003B" w:rsidP="00F4003B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spacing w:val="1"/>
                <w:sz w:val="24"/>
                <w:szCs w:val="24"/>
                <w:lang w:val="es-CO"/>
              </w:rPr>
            </w:pPr>
            <w:r w:rsidRPr="00F4003B">
              <w:t>Primario</w:t>
            </w:r>
          </w:p>
        </w:tc>
        <w:tc>
          <w:tcPr>
            <w:tcW w:w="2524" w:type="dxa"/>
          </w:tcPr>
          <w:p w14:paraId="4FE65B30" w14:textId="77777777" w:rsidR="00F4003B" w:rsidRPr="0095131A" w:rsidRDefault="00F4003B" w:rsidP="009B72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pacing w:val="1"/>
                <w:sz w:val="24"/>
                <w:szCs w:val="24"/>
                <w:lang w:val="es-CO"/>
              </w:rPr>
            </w:pPr>
            <w:r>
              <w:t>10.10.0.1</w:t>
            </w:r>
          </w:p>
        </w:tc>
        <w:tc>
          <w:tcPr>
            <w:tcW w:w="2432" w:type="dxa"/>
          </w:tcPr>
          <w:p w14:paraId="534511BC" w14:textId="77777777" w:rsidR="00F4003B" w:rsidRPr="00F4003B" w:rsidRDefault="00F4003B" w:rsidP="00F4003B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4003B">
              <w:t>Virtual</w:t>
            </w:r>
          </w:p>
        </w:tc>
      </w:tr>
      <w:tr w:rsidR="00F4003B" w:rsidRPr="00F4003B" w14:paraId="5E949771" w14:textId="77777777" w:rsidTr="003506B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0" w:type="dxa"/>
          </w:tcPr>
          <w:p w14:paraId="1E1A7216" w14:textId="4D1986F2" w:rsidR="00F4003B" w:rsidRPr="00F4003B" w:rsidRDefault="009B7FAE" w:rsidP="003506BA">
            <w:pPr>
              <w:pStyle w:val="NoSpacing"/>
            </w:pPr>
            <w:r>
              <w:t>Aplicaciones</w:t>
            </w:r>
          </w:p>
        </w:tc>
        <w:tc>
          <w:tcPr>
            <w:tcW w:w="2506" w:type="dxa"/>
          </w:tcPr>
          <w:p w14:paraId="77977FDE" w14:textId="675AC4DC" w:rsidR="00F4003B" w:rsidRPr="00F4003B" w:rsidRDefault="009B7FAE" w:rsidP="00F4003B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imario</w:t>
            </w:r>
          </w:p>
        </w:tc>
        <w:tc>
          <w:tcPr>
            <w:tcW w:w="2524" w:type="dxa"/>
          </w:tcPr>
          <w:p w14:paraId="0A116B9A" w14:textId="203F08AF" w:rsidR="00F4003B" w:rsidRPr="00F4003B" w:rsidRDefault="009B7FAE" w:rsidP="00F4003B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0.15</w:t>
            </w:r>
          </w:p>
        </w:tc>
        <w:tc>
          <w:tcPr>
            <w:tcW w:w="2432" w:type="dxa"/>
          </w:tcPr>
          <w:p w14:paraId="5959A179" w14:textId="2D3CF678" w:rsidR="00F4003B" w:rsidRPr="00F4003B" w:rsidRDefault="009B7FAE" w:rsidP="00F4003B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9B7FAE" w:rsidRPr="00F4003B" w14:paraId="32950FCD" w14:textId="77777777" w:rsidTr="003506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0" w:type="dxa"/>
          </w:tcPr>
          <w:p w14:paraId="29214E50" w14:textId="1B8BE8B1" w:rsidR="009B7FAE" w:rsidRDefault="009B7FAE" w:rsidP="003506BA">
            <w:pPr>
              <w:pStyle w:val="NoSpacing"/>
            </w:pPr>
            <w:r>
              <w:t>Archivos</w:t>
            </w:r>
          </w:p>
        </w:tc>
        <w:tc>
          <w:tcPr>
            <w:tcW w:w="2506" w:type="dxa"/>
          </w:tcPr>
          <w:p w14:paraId="7DC62B66" w14:textId="616A9123" w:rsidR="009B7FAE" w:rsidRDefault="009B7FAE" w:rsidP="00F4003B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imario</w:t>
            </w:r>
          </w:p>
        </w:tc>
        <w:tc>
          <w:tcPr>
            <w:tcW w:w="2524" w:type="dxa"/>
          </w:tcPr>
          <w:p w14:paraId="367BEE2D" w14:textId="504EC674" w:rsidR="009B7FAE" w:rsidRDefault="009B7FAE" w:rsidP="00F4003B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0.2</w:t>
            </w:r>
          </w:p>
        </w:tc>
        <w:tc>
          <w:tcPr>
            <w:tcW w:w="2432" w:type="dxa"/>
          </w:tcPr>
          <w:p w14:paraId="4B6D1395" w14:textId="792028B4" w:rsidR="009B7FAE" w:rsidRDefault="009B7FAE" w:rsidP="00F4003B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B55ACA" w:rsidRPr="00F4003B" w14:paraId="5F4CC98B" w14:textId="77777777" w:rsidTr="003506B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0" w:type="dxa"/>
          </w:tcPr>
          <w:p w14:paraId="7FF59ADA" w14:textId="1FDCD26F" w:rsidR="00B55ACA" w:rsidRDefault="00B55ACA" w:rsidP="003506BA">
            <w:pPr>
              <w:pStyle w:val="NoSpacing"/>
            </w:pPr>
            <w:r>
              <w:t>Base de datos</w:t>
            </w:r>
          </w:p>
        </w:tc>
        <w:tc>
          <w:tcPr>
            <w:tcW w:w="2506" w:type="dxa"/>
          </w:tcPr>
          <w:p w14:paraId="0C428859" w14:textId="7581A63E" w:rsidR="00B55ACA" w:rsidRDefault="00B55ACA" w:rsidP="00F4003B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imario</w:t>
            </w:r>
          </w:p>
        </w:tc>
        <w:tc>
          <w:tcPr>
            <w:tcW w:w="2524" w:type="dxa"/>
          </w:tcPr>
          <w:p w14:paraId="6F756837" w14:textId="09D38207" w:rsidR="00B55ACA" w:rsidRDefault="00B55ACA" w:rsidP="00F4003B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0.3</w:t>
            </w:r>
          </w:p>
        </w:tc>
        <w:tc>
          <w:tcPr>
            <w:tcW w:w="2432" w:type="dxa"/>
          </w:tcPr>
          <w:p w14:paraId="062BF46E" w14:textId="122FF06E" w:rsidR="00B55ACA" w:rsidRDefault="00B55ACA" w:rsidP="00F4003B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B55ACA" w:rsidRPr="00F4003B" w14:paraId="6B558E27" w14:textId="77777777" w:rsidTr="003506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0" w:type="dxa"/>
          </w:tcPr>
          <w:p w14:paraId="70A6A39B" w14:textId="4C3B654E" w:rsidR="00B55ACA" w:rsidRDefault="00B55ACA" w:rsidP="003506BA">
            <w:pPr>
              <w:pStyle w:val="NoSpacing"/>
            </w:pPr>
            <w:r>
              <w:t>WSUS</w:t>
            </w:r>
          </w:p>
        </w:tc>
        <w:tc>
          <w:tcPr>
            <w:tcW w:w="2506" w:type="dxa"/>
          </w:tcPr>
          <w:p w14:paraId="43DF6EF7" w14:textId="1DAA33FC" w:rsidR="00B55ACA" w:rsidRDefault="00B55ACA" w:rsidP="00F4003B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imario</w:t>
            </w:r>
          </w:p>
        </w:tc>
        <w:tc>
          <w:tcPr>
            <w:tcW w:w="2524" w:type="dxa"/>
          </w:tcPr>
          <w:p w14:paraId="6DB0C4BB" w14:textId="25990B70" w:rsidR="00B55ACA" w:rsidRDefault="00B55ACA" w:rsidP="00F4003B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0.4</w:t>
            </w:r>
          </w:p>
        </w:tc>
        <w:tc>
          <w:tcPr>
            <w:tcW w:w="2432" w:type="dxa"/>
          </w:tcPr>
          <w:p w14:paraId="31783352" w14:textId="7B5886B3" w:rsidR="00B55ACA" w:rsidRDefault="00B55ACA" w:rsidP="00F4003B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rtual</w:t>
            </w:r>
          </w:p>
        </w:tc>
      </w:tr>
    </w:tbl>
    <w:p w14:paraId="0582A6E4" w14:textId="77777777" w:rsidR="0068661F" w:rsidRDefault="0068661F" w:rsidP="009B7240">
      <w:pPr>
        <w:rPr>
          <w:lang w:val="es-CO"/>
        </w:rPr>
      </w:pPr>
    </w:p>
    <w:p w14:paraId="00492E55" w14:textId="77777777" w:rsidR="0068661F" w:rsidRDefault="0068661F" w:rsidP="009B7240">
      <w:pPr>
        <w:rPr>
          <w:lang w:val="es-CO"/>
        </w:rPr>
      </w:pPr>
      <w:r>
        <w:rPr>
          <w:lang w:val="es-CO"/>
        </w:rPr>
        <w:t>Cada uno con su contingencia:</w:t>
      </w:r>
    </w:p>
    <w:p w14:paraId="12831A85" w14:textId="77777777" w:rsidR="009757BF" w:rsidRDefault="009757BF" w:rsidP="009B7240">
      <w:pPr>
        <w:rPr>
          <w:lang w:val="es-CO"/>
        </w:rPr>
      </w:pPr>
      <w:r>
        <w:rPr>
          <w:lang w:val="es-CO"/>
        </w:rPr>
        <w:t xml:space="preserve">Los servidores de contingencia estarán ubicados en Montevideo en el </w:t>
      </w:r>
      <w:proofErr w:type="spellStart"/>
      <w:r>
        <w:rPr>
          <w:lang w:val="es-CO"/>
        </w:rPr>
        <w:t>Datacenter</w:t>
      </w:r>
      <w:proofErr w:type="spellEnd"/>
      <w:r>
        <w:rPr>
          <w:lang w:val="es-CO"/>
        </w:rPr>
        <w:t xml:space="preserve"> de </w:t>
      </w:r>
      <w:proofErr w:type="spellStart"/>
      <w:r>
        <w:rPr>
          <w:lang w:val="es-CO"/>
        </w:rPr>
        <w:t>Antel</w:t>
      </w:r>
      <w:proofErr w:type="spellEnd"/>
      <w:r>
        <w:rPr>
          <w:lang w:val="es-CO"/>
        </w:rPr>
        <w:t>.</w:t>
      </w:r>
    </w:p>
    <w:p w14:paraId="4A9D172A" w14:textId="77777777" w:rsidR="0068661F" w:rsidRDefault="0068661F" w:rsidP="009B7240">
      <w:pPr>
        <w:rPr>
          <w:lang w:val="es-CO"/>
        </w:rPr>
      </w:pPr>
    </w:p>
    <w:tbl>
      <w:tblPr>
        <w:tblStyle w:val="ListTable3-Accent5"/>
        <w:tblW w:w="0" w:type="auto"/>
        <w:jc w:val="center"/>
        <w:tblLook w:val="04A0" w:firstRow="1" w:lastRow="0" w:firstColumn="1" w:lastColumn="0" w:noHBand="0" w:noVBand="1"/>
      </w:tblPr>
      <w:tblGrid>
        <w:gridCol w:w="2446"/>
        <w:gridCol w:w="2419"/>
        <w:gridCol w:w="2443"/>
        <w:gridCol w:w="2320"/>
      </w:tblGrid>
      <w:tr w:rsidR="003506BA" w:rsidRPr="0095131A" w14:paraId="5C109AC7" w14:textId="77777777" w:rsidTr="00B55A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446" w:type="dxa"/>
          </w:tcPr>
          <w:p w14:paraId="078E8CF8" w14:textId="77777777" w:rsidR="003506BA" w:rsidRPr="0095131A" w:rsidRDefault="003506BA" w:rsidP="00477B5D">
            <w:pPr>
              <w:pStyle w:val="NoSpacing"/>
              <w:rPr>
                <w:bCs w:val="0"/>
                <w:lang w:val="es-CO"/>
              </w:rPr>
            </w:pPr>
            <w:r w:rsidRPr="0095131A">
              <w:rPr>
                <w:bCs w:val="0"/>
                <w:lang w:val="es-CO"/>
              </w:rPr>
              <w:t>SERVIDOR</w:t>
            </w:r>
          </w:p>
        </w:tc>
        <w:tc>
          <w:tcPr>
            <w:tcW w:w="2419" w:type="dxa"/>
          </w:tcPr>
          <w:p w14:paraId="02C2C291" w14:textId="77777777" w:rsidR="003506BA" w:rsidRPr="0095131A" w:rsidRDefault="003506BA" w:rsidP="00477B5D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lang w:val="es-CO"/>
              </w:rPr>
            </w:pPr>
          </w:p>
        </w:tc>
        <w:tc>
          <w:tcPr>
            <w:tcW w:w="2443" w:type="dxa"/>
          </w:tcPr>
          <w:p w14:paraId="04AED832" w14:textId="77777777" w:rsidR="003506BA" w:rsidRPr="0095131A" w:rsidRDefault="003506BA" w:rsidP="00477B5D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lang w:val="es-CO"/>
              </w:rPr>
            </w:pPr>
            <w:r w:rsidRPr="0095131A">
              <w:rPr>
                <w:bCs w:val="0"/>
                <w:lang w:val="es-CO"/>
              </w:rPr>
              <w:t>DIRECCION IP</w:t>
            </w:r>
          </w:p>
        </w:tc>
        <w:tc>
          <w:tcPr>
            <w:tcW w:w="2320" w:type="dxa"/>
          </w:tcPr>
          <w:p w14:paraId="42A8AD64" w14:textId="77777777" w:rsidR="003506BA" w:rsidRPr="0095131A" w:rsidRDefault="003506BA" w:rsidP="00477B5D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lang w:val="es-CO"/>
              </w:rPr>
            </w:pPr>
            <w:r w:rsidRPr="0095131A">
              <w:rPr>
                <w:bCs w:val="0"/>
                <w:lang w:val="es-CO"/>
              </w:rPr>
              <w:t>TIPO</w:t>
            </w:r>
          </w:p>
        </w:tc>
      </w:tr>
      <w:tr w:rsidR="003506BA" w:rsidRPr="0095131A" w14:paraId="1B7B8423" w14:textId="77777777" w:rsidTr="00B55A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6" w:type="dxa"/>
          </w:tcPr>
          <w:p w14:paraId="040E9D76" w14:textId="77777777" w:rsidR="003506BA" w:rsidRPr="008B7A10" w:rsidRDefault="003506BA" w:rsidP="00477B5D">
            <w:pPr>
              <w:pStyle w:val="NoSpacing"/>
            </w:pPr>
            <w:r w:rsidRPr="003506BA">
              <w:t>GNCAD</w:t>
            </w:r>
            <w:r>
              <w:t>2</w:t>
            </w:r>
          </w:p>
        </w:tc>
        <w:tc>
          <w:tcPr>
            <w:tcW w:w="2419" w:type="dxa"/>
          </w:tcPr>
          <w:p w14:paraId="3FBB7130" w14:textId="0597CB79" w:rsidR="003506BA" w:rsidRPr="0095131A" w:rsidRDefault="00B55ACA" w:rsidP="00B55ACA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spacing w:val="1"/>
                <w:sz w:val="24"/>
                <w:szCs w:val="24"/>
                <w:lang w:val="es-CO"/>
              </w:rPr>
            </w:pPr>
            <w:r>
              <w:t>Secundario</w:t>
            </w:r>
          </w:p>
        </w:tc>
        <w:tc>
          <w:tcPr>
            <w:tcW w:w="2443" w:type="dxa"/>
          </w:tcPr>
          <w:p w14:paraId="14F2168E" w14:textId="77777777" w:rsidR="003506BA" w:rsidRPr="0095131A" w:rsidRDefault="003506BA" w:rsidP="009B72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pacing w:val="1"/>
                <w:sz w:val="24"/>
                <w:szCs w:val="24"/>
                <w:lang w:val="es-CO"/>
              </w:rPr>
            </w:pPr>
            <w:r>
              <w:t>10.10.0.1</w:t>
            </w:r>
          </w:p>
        </w:tc>
        <w:tc>
          <w:tcPr>
            <w:tcW w:w="2320" w:type="dxa"/>
          </w:tcPr>
          <w:p w14:paraId="26581071" w14:textId="77777777" w:rsidR="003506BA" w:rsidRPr="00F4003B" w:rsidRDefault="003506BA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4003B">
              <w:t>Virtual</w:t>
            </w:r>
          </w:p>
        </w:tc>
      </w:tr>
      <w:tr w:rsidR="00B55ACA" w:rsidRPr="00F4003B" w14:paraId="6A202DA4" w14:textId="77777777" w:rsidTr="00B55AC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6" w:type="dxa"/>
          </w:tcPr>
          <w:p w14:paraId="1FD460A7" w14:textId="6F83C956" w:rsidR="00B55ACA" w:rsidRDefault="00B55ACA" w:rsidP="00477B5D">
            <w:pPr>
              <w:pStyle w:val="NoSpacing"/>
            </w:pPr>
            <w:r>
              <w:t>Aplicaciones2</w:t>
            </w:r>
          </w:p>
        </w:tc>
        <w:tc>
          <w:tcPr>
            <w:tcW w:w="2419" w:type="dxa"/>
          </w:tcPr>
          <w:p w14:paraId="318CA2C3" w14:textId="2B659256" w:rsidR="00B55ACA" w:rsidRPr="00F4003B" w:rsidRDefault="00B55ACA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cundario</w:t>
            </w:r>
          </w:p>
        </w:tc>
        <w:tc>
          <w:tcPr>
            <w:tcW w:w="2443" w:type="dxa"/>
          </w:tcPr>
          <w:p w14:paraId="7B4CE03D" w14:textId="10A896A4" w:rsidR="00B55ACA" w:rsidRDefault="00B55ACA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0.15</w:t>
            </w:r>
          </w:p>
        </w:tc>
        <w:tc>
          <w:tcPr>
            <w:tcW w:w="2320" w:type="dxa"/>
          </w:tcPr>
          <w:p w14:paraId="4F43765A" w14:textId="41497616" w:rsidR="00B55ACA" w:rsidRPr="00F4003B" w:rsidRDefault="00B55ACA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B55ACA" w:rsidRPr="00F4003B" w14:paraId="5535954F" w14:textId="77777777" w:rsidTr="00B55A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6" w:type="dxa"/>
          </w:tcPr>
          <w:p w14:paraId="117D8909" w14:textId="03ADCB53" w:rsidR="00B55ACA" w:rsidRDefault="00B55ACA" w:rsidP="00477B5D">
            <w:pPr>
              <w:pStyle w:val="NoSpacing"/>
            </w:pPr>
            <w:r>
              <w:t>Archivos2</w:t>
            </w:r>
          </w:p>
        </w:tc>
        <w:tc>
          <w:tcPr>
            <w:tcW w:w="2419" w:type="dxa"/>
          </w:tcPr>
          <w:p w14:paraId="17FEE6CE" w14:textId="3D5DD78A" w:rsidR="00B55ACA" w:rsidRDefault="00B55ACA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cundario</w:t>
            </w:r>
          </w:p>
        </w:tc>
        <w:tc>
          <w:tcPr>
            <w:tcW w:w="2443" w:type="dxa"/>
          </w:tcPr>
          <w:p w14:paraId="28E919B8" w14:textId="77D77DE1" w:rsidR="00B55ACA" w:rsidRDefault="00B55ACA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0.2</w:t>
            </w:r>
          </w:p>
        </w:tc>
        <w:tc>
          <w:tcPr>
            <w:tcW w:w="2320" w:type="dxa"/>
          </w:tcPr>
          <w:p w14:paraId="118C7A1E" w14:textId="4F462277" w:rsidR="00B55ACA" w:rsidRDefault="00B55ACA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B55ACA" w:rsidRPr="00F4003B" w14:paraId="01943469" w14:textId="77777777" w:rsidTr="00B55AC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6" w:type="dxa"/>
          </w:tcPr>
          <w:p w14:paraId="10037AFF" w14:textId="438766E8" w:rsidR="00B55ACA" w:rsidRDefault="00B55ACA" w:rsidP="00477B5D">
            <w:pPr>
              <w:pStyle w:val="NoSpacing"/>
            </w:pPr>
            <w:r>
              <w:t>Base de datos2</w:t>
            </w:r>
          </w:p>
        </w:tc>
        <w:tc>
          <w:tcPr>
            <w:tcW w:w="2419" w:type="dxa"/>
          </w:tcPr>
          <w:p w14:paraId="70924999" w14:textId="2018936C" w:rsidR="00B55ACA" w:rsidRDefault="00B55ACA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cundario</w:t>
            </w:r>
          </w:p>
        </w:tc>
        <w:tc>
          <w:tcPr>
            <w:tcW w:w="2443" w:type="dxa"/>
          </w:tcPr>
          <w:p w14:paraId="371E5EEE" w14:textId="69DC4D1E" w:rsidR="00B55ACA" w:rsidRDefault="00B55ACA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03</w:t>
            </w:r>
          </w:p>
        </w:tc>
        <w:tc>
          <w:tcPr>
            <w:tcW w:w="2320" w:type="dxa"/>
          </w:tcPr>
          <w:p w14:paraId="232C9D1D" w14:textId="2105279D" w:rsidR="00B55ACA" w:rsidRDefault="00B55ACA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B55ACA" w:rsidRPr="00F4003B" w14:paraId="75406C71" w14:textId="77777777" w:rsidTr="00B55A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6" w:type="dxa"/>
          </w:tcPr>
          <w:p w14:paraId="73A7B2CA" w14:textId="438D22A3" w:rsidR="00B55ACA" w:rsidRDefault="00B55ACA" w:rsidP="00477B5D">
            <w:pPr>
              <w:pStyle w:val="NoSpacing"/>
            </w:pPr>
            <w:r>
              <w:t>WSUS</w:t>
            </w:r>
          </w:p>
        </w:tc>
        <w:tc>
          <w:tcPr>
            <w:tcW w:w="2419" w:type="dxa"/>
          </w:tcPr>
          <w:p w14:paraId="0382DD88" w14:textId="1977EE7C" w:rsidR="00B55ACA" w:rsidRDefault="00B55ACA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cundario</w:t>
            </w:r>
          </w:p>
        </w:tc>
        <w:tc>
          <w:tcPr>
            <w:tcW w:w="2443" w:type="dxa"/>
          </w:tcPr>
          <w:p w14:paraId="4E795E7B" w14:textId="2904D48E" w:rsidR="00B55ACA" w:rsidRDefault="00B55ACA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0.4</w:t>
            </w:r>
          </w:p>
        </w:tc>
        <w:tc>
          <w:tcPr>
            <w:tcW w:w="2320" w:type="dxa"/>
          </w:tcPr>
          <w:p w14:paraId="212A77BE" w14:textId="77777777" w:rsidR="00B55ACA" w:rsidRDefault="00B55ACA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381E4BBA" w14:textId="77777777" w:rsidR="003506BA" w:rsidRDefault="003506BA" w:rsidP="009B7240">
      <w:pPr>
        <w:rPr>
          <w:lang w:val="es-CO"/>
        </w:rPr>
      </w:pPr>
    </w:p>
    <w:p w14:paraId="7D4BF868" w14:textId="77777777" w:rsidR="0068661F" w:rsidRDefault="0068661F" w:rsidP="009B7240">
      <w:pPr>
        <w:rPr>
          <w:lang w:val="es-CO"/>
        </w:rPr>
      </w:pPr>
    </w:p>
    <w:p w14:paraId="6685A5D0" w14:textId="77777777" w:rsidR="0068661F" w:rsidRDefault="0068661F" w:rsidP="009B7240">
      <w:pPr>
        <w:rPr>
          <w:lang w:val="es-CO"/>
        </w:rPr>
      </w:pPr>
      <w:r>
        <w:rPr>
          <w:lang w:val="es-CO"/>
        </w:rPr>
        <w:t xml:space="preserve">Con ésta configuración en caso de falla del servidor Primario </w:t>
      </w:r>
      <w:r w:rsidR="003506BA" w:rsidRPr="003506BA">
        <w:t>GNCAD</w:t>
      </w:r>
      <w:r w:rsidR="003506BA">
        <w:rPr>
          <w:lang w:val="es-CO"/>
        </w:rPr>
        <w:t xml:space="preserve"> </w:t>
      </w:r>
      <w:r>
        <w:rPr>
          <w:lang w:val="es-CO"/>
        </w:rPr>
        <w:t xml:space="preserve">resuelve el secundario </w:t>
      </w:r>
      <w:r w:rsidR="003506BA">
        <w:t>GNCADII</w:t>
      </w:r>
      <w:r>
        <w:rPr>
          <w:lang w:val="es-CO"/>
        </w:rPr>
        <w:t>.  En caso de falla de los dos servidores se activan sus contingencias virtuales.</w:t>
      </w:r>
    </w:p>
    <w:p w14:paraId="30371C77" w14:textId="77777777" w:rsidR="0068661F" w:rsidRDefault="0068661F" w:rsidP="009B7240">
      <w:pPr>
        <w:rPr>
          <w:lang w:val="es-CO"/>
        </w:rPr>
      </w:pPr>
    </w:p>
    <w:p w14:paraId="4D4BDD64" w14:textId="77777777" w:rsidR="00080F59" w:rsidRDefault="00080F59" w:rsidP="009B7240">
      <w:pPr>
        <w:pStyle w:val="Heading4"/>
        <w:rPr>
          <w:lang w:val="es-CO"/>
        </w:rPr>
      </w:pPr>
      <w:r>
        <w:rPr>
          <w:lang w:val="es-CO"/>
        </w:rPr>
        <w:t>SERVIDORES POR TAMBOS.</w:t>
      </w:r>
    </w:p>
    <w:p w14:paraId="72792F33" w14:textId="77777777" w:rsidR="00080F59" w:rsidRDefault="00655542" w:rsidP="009B7240">
      <w:pPr>
        <w:rPr>
          <w:lang w:val="es-CO"/>
        </w:rPr>
      </w:pPr>
      <w:r>
        <w:rPr>
          <w:lang w:val="es-CO"/>
        </w:rPr>
        <w:t>Configuración de los servidores primarios</w:t>
      </w:r>
    </w:p>
    <w:p w14:paraId="2E14AA9E" w14:textId="77777777" w:rsidR="0068661F" w:rsidRPr="0038285A" w:rsidRDefault="0068661F" w:rsidP="009B7240">
      <w:pPr>
        <w:rPr>
          <w:lang w:val="es-CO"/>
        </w:rPr>
      </w:pPr>
    </w:p>
    <w:tbl>
      <w:tblPr>
        <w:tblStyle w:val="ListTable3-Accent5"/>
        <w:tblW w:w="6657" w:type="dxa"/>
        <w:jc w:val="center"/>
        <w:tblLayout w:type="fixed"/>
        <w:tblLook w:val="04A0" w:firstRow="1" w:lastRow="0" w:firstColumn="1" w:lastColumn="0" w:noHBand="0" w:noVBand="1"/>
      </w:tblPr>
      <w:tblGrid>
        <w:gridCol w:w="1980"/>
        <w:gridCol w:w="1984"/>
        <w:gridCol w:w="1418"/>
        <w:gridCol w:w="1275"/>
      </w:tblGrid>
      <w:tr w:rsidR="00080F59" w:rsidRPr="00431E00" w14:paraId="1BA9A480" w14:textId="77777777" w:rsidTr="009757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  <w:jc w:val="center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980" w:type="dxa"/>
          </w:tcPr>
          <w:p w14:paraId="69E2493C" w14:textId="77777777" w:rsidR="00080F59" w:rsidRPr="008B7A10" w:rsidRDefault="00080F59" w:rsidP="00477B5D">
            <w:pPr>
              <w:pStyle w:val="NoSpacing"/>
            </w:pPr>
            <w:r w:rsidRPr="008B7A10">
              <w:t>NOMBRE</w:t>
            </w:r>
          </w:p>
        </w:tc>
        <w:tc>
          <w:tcPr>
            <w:tcW w:w="1984" w:type="dxa"/>
          </w:tcPr>
          <w:p w14:paraId="29207AD5" w14:textId="77777777" w:rsidR="00080F59" w:rsidRPr="00185AA2" w:rsidRDefault="00080F59" w:rsidP="00477B5D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ERVICIOS</w:t>
            </w:r>
          </w:p>
        </w:tc>
        <w:tc>
          <w:tcPr>
            <w:tcW w:w="1418" w:type="dxa"/>
          </w:tcPr>
          <w:p w14:paraId="5E1516C4" w14:textId="77777777" w:rsidR="00080F59" w:rsidRPr="00185AA2" w:rsidRDefault="00080F59" w:rsidP="00477B5D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P</w:t>
            </w:r>
          </w:p>
        </w:tc>
        <w:tc>
          <w:tcPr>
            <w:tcW w:w="1275" w:type="dxa"/>
          </w:tcPr>
          <w:p w14:paraId="6A1751CA" w14:textId="77777777" w:rsidR="00080F59" w:rsidRPr="00185AA2" w:rsidRDefault="00080F59" w:rsidP="00477B5D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</w:t>
            </w:r>
          </w:p>
        </w:tc>
      </w:tr>
      <w:tr w:rsidR="00080F59" w:rsidRPr="00F4003B" w14:paraId="65774F76" w14:textId="77777777" w:rsidTr="00975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56188E7A" w14:textId="77777777" w:rsidR="00080F59" w:rsidRPr="008B7A10" w:rsidRDefault="00080F59" w:rsidP="00477B5D">
            <w:pPr>
              <w:pStyle w:val="NoSpacing"/>
            </w:pPr>
            <w:r>
              <w:t>CENTRALAD</w:t>
            </w:r>
          </w:p>
        </w:tc>
        <w:tc>
          <w:tcPr>
            <w:tcW w:w="1984" w:type="dxa"/>
            <w:vAlign w:val="center"/>
          </w:tcPr>
          <w:p w14:paraId="071EBF35" w14:textId="77777777" w:rsidR="00080F59" w:rsidRPr="00431E00" w:rsidRDefault="00080F59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 DC / DNS</w:t>
            </w:r>
          </w:p>
        </w:tc>
        <w:tc>
          <w:tcPr>
            <w:tcW w:w="1418" w:type="dxa"/>
            <w:vAlign w:val="center"/>
          </w:tcPr>
          <w:p w14:paraId="419A0269" w14:textId="77777777" w:rsidR="00080F59" w:rsidRPr="00431E00" w:rsidRDefault="00080F59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2</w:t>
            </w:r>
          </w:p>
        </w:tc>
        <w:tc>
          <w:tcPr>
            <w:tcW w:w="1275" w:type="dxa"/>
            <w:vAlign w:val="center"/>
          </w:tcPr>
          <w:p w14:paraId="4C5B4BCA" w14:textId="77777777" w:rsidR="00080F59" w:rsidRPr="00431E00" w:rsidRDefault="00080F59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080F59" w:rsidRPr="00F4003B" w14:paraId="431C8F35" w14:textId="77777777" w:rsidTr="009757BF">
        <w:trPr>
          <w:trHeight w:val="3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2D303BDC" w14:textId="77777777" w:rsidR="00080F59" w:rsidRPr="008B7A10" w:rsidRDefault="00080F59" w:rsidP="00477B5D">
            <w:pPr>
              <w:pStyle w:val="NoSpacing"/>
            </w:pPr>
            <w:r>
              <w:t>CENTALFS</w:t>
            </w:r>
          </w:p>
        </w:tc>
        <w:tc>
          <w:tcPr>
            <w:tcW w:w="1984" w:type="dxa"/>
            <w:vAlign w:val="center"/>
          </w:tcPr>
          <w:p w14:paraId="2E75202B" w14:textId="77777777" w:rsidR="00080F59" w:rsidRDefault="00080F59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LE SERVER / PRINTER SERVER</w:t>
            </w:r>
          </w:p>
        </w:tc>
        <w:tc>
          <w:tcPr>
            <w:tcW w:w="1418" w:type="dxa"/>
            <w:vAlign w:val="center"/>
          </w:tcPr>
          <w:p w14:paraId="5E5FE2C4" w14:textId="77777777" w:rsidR="00080F59" w:rsidRPr="00431E00" w:rsidRDefault="00080F59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3</w:t>
            </w:r>
          </w:p>
        </w:tc>
        <w:tc>
          <w:tcPr>
            <w:tcW w:w="1275" w:type="dxa"/>
            <w:vAlign w:val="center"/>
          </w:tcPr>
          <w:p w14:paraId="1F8B6E8B" w14:textId="77777777" w:rsidR="00080F59" w:rsidRPr="00431E00" w:rsidRDefault="00080F59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080F59" w:rsidRPr="00F4003B" w14:paraId="4F634CBF" w14:textId="77777777" w:rsidTr="00975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39AEAD62" w14:textId="77777777" w:rsidR="00080F59" w:rsidRDefault="00080F59" w:rsidP="00477B5D">
            <w:pPr>
              <w:pStyle w:val="NoSpacing"/>
            </w:pPr>
            <w:r>
              <w:t>CENTALBD</w:t>
            </w:r>
          </w:p>
        </w:tc>
        <w:tc>
          <w:tcPr>
            <w:tcW w:w="1984" w:type="dxa"/>
            <w:vAlign w:val="center"/>
          </w:tcPr>
          <w:p w14:paraId="7D3E6D3A" w14:textId="77777777" w:rsidR="00080F59" w:rsidRDefault="00080F59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ASE DE DATOS</w:t>
            </w:r>
          </w:p>
        </w:tc>
        <w:tc>
          <w:tcPr>
            <w:tcW w:w="1418" w:type="dxa"/>
            <w:vAlign w:val="center"/>
          </w:tcPr>
          <w:p w14:paraId="5EF14819" w14:textId="77777777" w:rsidR="00080F59" w:rsidRPr="00431E00" w:rsidRDefault="00080F59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4</w:t>
            </w:r>
          </w:p>
        </w:tc>
        <w:tc>
          <w:tcPr>
            <w:tcW w:w="1275" w:type="dxa"/>
            <w:vAlign w:val="center"/>
          </w:tcPr>
          <w:p w14:paraId="6967D500" w14:textId="77777777" w:rsidR="00080F59" w:rsidRPr="00431E00" w:rsidRDefault="00080F59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080F59" w:rsidRPr="00F4003B" w14:paraId="680CA88E" w14:textId="77777777" w:rsidTr="009757BF">
        <w:trPr>
          <w:trHeight w:val="15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2F841CDF" w14:textId="77777777" w:rsidR="00080F59" w:rsidRDefault="00080F59" w:rsidP="00477B5D">
            <w:pPr>
              <w:pStyle w:val="NoSpacing"/>
            </w:pPr>
            <w:r>
              <w:t>CENTRALAPP</w:t>
            </w:r>
          </w:p>
        </w:tc>
        <w:tc>
          <w:tcPr>
            <w:tcW w:w="1984" w:type="dxa"/>
            <w:vAlign w:val="center"/>
          </w:tcPr>
          <w:p w14:paraId="7A54568C" w14:textId="77777777" w:rsidR="00080F59" w:rsidRDefault="00080F59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LICACIONES</w:t>
            </w:r>
          </w:p>
        </w:tc>
        <w:tc>
          <w:tcPr>
            <w:tcW w:w="1418" w:type="dxa"/>
            <w:vAlign w:val="center"/>
          </w:tcPr>
          <w:p w14:paraId="10893A44" w14:textId="77777777" w:rsidR="00080F59" w:rsidRPr="00431E00" w:rsidRDefault="00080F59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5</w:t>
            </w:r>
          </w:p>
        </w:tc>
        <w:tc>
          <w:tcPr>
            <w:tcW w:w="1275" w:type="dxa"/>
            <w:vAlign w:val="center"/>
          </w:tcPr>
          <w:p w14:paraId="7B8CEA7D" w14:textId="77777777" w:rsidR="00080F59" w:rsidRDefault="00080F59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080F59" w:rsidRPr="00431E00" w14:paraId="5F21E940" w14:textId="77777777" w:rsidTr="00975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48AB4632" w14:textId="77777777" w:rsidR="00080F59" w:rsidRDefault="00080F59" w:rsidP="00477B5D">
            <w:pPr>
              <w:pStyle w:val="NoSpacing"/>
            </w:pPr>
            <w:r>
              <w:t>CENTRALEMAIL</w:t>
            </w:r>
          </w:p>
        </w:tc>
        <w:tc>
          <w:tcPr>
            <w:tcW w:w="1984" w:type="dxa"/>
            <w:vAlign w:val="center"/>
          </w:tcPr>
          <w:p w14:paraId="6DB0DA9B" w14:textId="77777777" w:rsidR="00080F59" w:rsidRDefault="00080F59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AIL</w:t>
            </w:r>
          </w:p>
        </w:tc>
        <w:tc>
          <w:tcPr>
            <w:tcW w:w="1418" w:type="dxa"/>
            <w:vAlign w:val="center"/>
          </w:tcPr>
          <w:p w14:paraId="34BF6279" w14:textId="77777777" w:rsidR="00080F59" w:rsidRPr="00431E00" w:rsidRDefault="00080F59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6</w:t>
            </w:r>
          </w:p>
        </w:tc>
        <w:tc>
          <w:tcPr>
            <w:tcW w:w="1275" w:type="dxa"/>
            <w:vAlign w:val="center"/>
          </w:tcPr>
          <w:p w14:paraId="2D3180AB" w14:textId="77777777" w:rsidR="00080F59" w:rsidRDefault="00080F59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080F59" w:rsidRPr="00431E00" w14:paraId="2D80BD9D" w14:textId="77777777" w:rsidTr="009757BF">
        <w:trPr>
          <w:trHeight w:val="1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32FE20E1" w14:textId="77777777" w:rsidR="00080F59" w:rsidRDefault="00080F59" w:rsidP="00477B5D">
            <w:pPr>
              <w:pStyle w:val="NoSpacing"/>
            </w:pPr>
            <w:r>
              <w:t>CENTRALWU</w:t>
            </w:r>
          </w:p>
        </w:tc>
        <w:tc>
          <w:tcPr>
            <w:tcW w:w="1984" w:type="dxa"/>
            <w:vAlign w:val="center"/>
          </w:tcPr>
          <w:p w14:paraId="5A402F67" w14:textId="77777777" w:rsidR="00080F59" w:rsidRDefault="009757BF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757BF">
              <w:t>WSUS</w:t>
            </w:r>
            <w:r w:rsidRPr="009757BF">
              <w:rPr>
                <w:rFonts w:cs="Arial"/>
                <w:sz w:val="21"/>
                <w:szCs w:val="21"/>
                <w:shd w:val="clear" w:color="auto" w:fill="FFFFFF"/>
              </w:rPr>
              <w:t> </w:t>
            </w:r>
          </w:p>
        </w:tc>
        <w:tc>
          <w:tcPr>
            <w:tcW w:w="1418" w:type="dxa"/>
            <w:vAlign w:val="center"/>
          </w:tcPr>
          <w:p w14:paraId="6B677030" w14:textId="77777777" w:rsidR="00080F59" w:rsidRDefault="009757BF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7</w:t>
            </w:r>
          </w:p>
        </w:tc>
        <w:tc>
          <w:tcPr>
            <w:tcW w:w="1275" w:type="dxa"/>
            <w:vAlign w:val="center"/>
          </w:tcPr>
          <w:p w14:paraId="7A47BF3F" w14:textId="77777777" w:rsidR="00080F59" w:rsidRDefault="009757BF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RTUAL</w:t>
            </w:r>
          </w:p>
        </w:tc>
      </w:tr>
    </w:tbl>
    <w:p w14:paraId="3EF6EEE6" w14:textId="77777777" w:rsidR="0068661F" w:rsidRDefault="0068661F" w:rsidP="009B7240">
      <w:pPr>
        <w:rPr>
          <w:lang w:val="es-CO"/>
        </w:rPr>
      </w:pPr>
    </w:p>
    <w:p w14:paraId="2237D69B" w14:textId="77777777" w:rsidR="00655542" w:rsidRDefault="00655542" w:rsidP="009B7240">
      <w:pPr>
        <w:rPr>
          <w:lang w:val="es-CO"/>
        </w:rPr>
      </w:pPr>
    </w:p>
    <w:p w14:paraId="5330C51C" w14:textId="77777777" w:rsidR="00655542" w:rsidRDefault="00655542" w:rsidP="009B7240">
      <w:pPr>
        <w:rPr>
          <w:lang w:val="es-CO"/>
        </w:rPr>
      </w:pPr>
      <w:r>
        <w:rPr>
          <w:lang w:val="es-CO"/>
        </w:rPr>
        <w:t>Configuración de los servidores secun</w:t>
      </w:r>
      <w:r w:rsidR="005048E6">
        <w:rPr>
          <w:lang w:val="es-CO"/>
        </w:rPr>
        <w:t xml:space="preserve">darios, este se encuentra en el </w:t>
      </w:r>
      <w:proofErr w:type="spellStart"/>
      <w:r w:rsidR="005048E6">
        <w:rPr>
          <w:lang w:val="es-CO"/>
        </w:rPr>
        <w:t>Datacenter</w:t>
      </w:r>
      <w:proofErr w:type="spellEnd"/>
      <w:r w:rsidR="005048E6">
        <w:rPr>
          <w:lang w:val="es-CO"/>
        </w:rPr>
        <w:t xml:space="preserve"> de </w:t>
      </w:r>
      <w:proofErr w:type="spellStart"/>
      <w:r w:rsidR="005048E6">
        <w:rPr>
          <w:lang w:val="es-CO"/>
        </w:rPr>
        <w:t>Antel</w:t>
      </w:r>
      <w:proofErr w:type="spellEnd"/>
    </w:p>
    <w:p w14:paraId="1106A3FB" w14:textId="77777777" w:rsidR="00655542" w:rsidRDefault="00655542" w:rsidP="009B7240">
      <w:pPr>
        <w:rPr>
          <w:lang w:val="es-CO"/>
        </w:rPr>
      </w:pPr>
    </w:p>
    <w:p w14:paraId="46CDA1BC" w14:textId="77777777" w:rsidR="00655542" w:rsidRDefault="00655542" w:rsidP="009B7240">
      <w:pPr>
        <w:rPr>
          <w:lang w:val="es-CO"/>
        </w:rPr>
      </w:pPr>
    </w:p>
    <w:tbl>
      <w:tblPr>
        <w:tblStyle w:val="ListTable3-Accent5"/>
        <w:tblW w:w="6657" w:type="dxa"/>
        <w:jc w:val="center"/>
        <w:tblLayout w:type="fixed"/>
        <w:tblLook w:val="04A0" w:firstRow="1" w:lastRow="0" w:firstColumn="1" w:lastColumn="0" w:noHBand="0" w:noVBand="1"/>
      </w:tblPr>
      <w:tblGrid>
        <w:gridCol w:w="1980"/>
        <w:gridCol w:w="1984"/>
        <w:gridCol w:w="1418"/>
        <w:gridCol w:w="1275"/>
      </w:tblGrid>
      <w:tr w:rsidR="00655542" w:rsidRPr="00431E00" w14:paraId="62239BE7" w14:textId="77777777" w:rsidTr="00477B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  <w:jc w:val="center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980" w:type="dxa"/>
          </w:tcPr>
          <w:p w14:paraId="59C2830F" w14:textId="77777777" w:rsidR="00655542" w:rsidRPr="008B7A10" w:rsidRDefault="00655542" w:rsidP="00477B5D">
            <w:pPr>
              <w:pStyle w:val="NoSpacing"/>
            </w:pPr>
            <w:r w:rsidRPr="008B7A10">
              <w:t>NOMBRE</w:t>
            </w:r>
          </w:p>
        </w:tc>
        <w:tc>
          <w:tcPr>
            <w:tcW w:w="1984" w:type="dxa"/>
          </w:tcPr>
          <w:p w14:paraId="162AC785" w14:textId="77777777" w:rsidR="00655542" w:rsidRPr="00185AA2" w:rsidRDefault="00655542" w:rsidP="00477B5D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ERVICIOS</w:t>
            </w:r>
          </w:p>
        </w:tc>
        <w:tc>
          <w:tcPr>
            <w:tcW w:w="1418" w:type="dxa"/>
          </w:tcPr>
          <w:p w14:paraId="0234F078" w14:textId="77777777" w:rsidR="00655542" w:rsidRPr="00185AA2" w:rsidRDefault="00655542" w:rsidP="00477B5D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P</w:t>
            </w:r>
          </w:p>
        </w:tc>
        <w:tc>
          <w:tcPr>
            <w:tcW w:w="1275" w:type="dxa"/>
          </w:tcPr>
          <w:p w14:paraId="43F9D315" w14:textId="77777777" w:rsidR="00655542" w:rsidRPr="00185AA2" w:rsidRDefault="00655542" w:rsidP="00477B5D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</w:t>
            </w:r>
          </w:p>
        </w:tc>
      </w:tr>
      <w:tr w:rsidR="00655542" w:rsidRPr="00F4003B" w14:paraId="16BC9E93" w14:textId="77777777" w:rsidTr="00477B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0B20E482" w14:textId="77777777" w:rsidR="00655542" w:rsidRPr="008B7A10" w:rsidRDefault="00655542" w:rsidP="00477B5D">
            <w:pPr>
              <w:pStyle w:val="NoSpacing"/>
            </w:pPr>
            <w:r>
              <w:t>CENTRALAD</w:t>
            </w:r>
          </w:p>
        </w:tc>
        <w:tc>
          <w:tcPr>
            <w:tcW w:w="1984" w:type="dxa"/>
            <w:vAlign w:val="center"/>
          </w:tcPr>
          <w:p w14:paraId="07EAFECF" w14:textId="77777777" w:rsidR="00655542" w:rsidRPr="00431E00" w:rsidRDefault="00655542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 DC / DNS</w:t>
            </w:r>
          </w:p>
        </w:tc>
        <w:tc>
          <w:tcPr>
            <w:tcW w:w="1418" w:type="dxa"/>
            <w:vAlign w:val="center"/>
          </w:tcPr>
          <w:p w14:paraId="5D3E0BC9" w14:textId="77777777" w:rsidR="00655542" w:rsidRPr="00431E00" w:rsidRDefault="00655542" w:rsidP="0065554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12</w:t>
            </w:r>
          </w:p>
        </w:tc>
        <w:tc>
          <w:tcPr>
            <w:tcW w:w="1275" w:type="dxa"/>
            <w:vAlign w:val="center"/>
          </w:tcPr>
          <w:p w14:paraId="30570DE4" w14:textId="77777777" w:rsidR="00655542" w:rsidRPr="00431E00" w:rsidRDefault="00655542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655542" w:rsidRPr="00F4003B" w14:paraId="7CD4AA23" w14:textId="77777777" w:rsidTr="00477B5D">
        <w:trPr>
          <w:trHeight w:val="3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5D1C3076" w14:textId="77777777" w:rsidR="00655542" w:rsidRPr="008B7A10" w:rsidRDefault="00655542" w:rsidP="00477B5D">
            <w:pPr>
              <w:pStyle w:val="NoSpacing"/>
            </w:pPr>
            <w:r>
              <w:t>CENTALFS</w:t>
            </w:r>
          </w:p>
        </w:tc>
        <w:tc>
          <w:tcPr>
            <w:tcW w:w="1984" w:type="dxa"/>
            <w:vAlign w:val="center"/>
          </w:tcPr>
          <w:p w14:paraId="1D7C0E83" w14:textId="77777777" w:rsidR="00655542" w:rsidRDefault="00655542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LE SERVER / PRINTER SERVER</w:t>
            </w:r>
          </w:p>
        </w:tc>
        <w:tc>
          <w:tcPr>
            <w:tcW w:w="1418" w:type="dxa"/>
            <w:vAlign w:val="center"/>
          </w:tcPr>
          <w:p w14:paraId="3B4583CB" w14:textId="77777777" w:rsidR="00655542" w:rsidRPr="00431E00" w:rsidRDefault="00655542" w:rsidP="0065554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13</w:t>
            </w:r>
          </w:p>
        </w:tc>
        <w:tc>
          <w:tcPr>
            <w:tcW w:w="1275" w:type="dxa"/>
            <w:vAlign w:val="center"/>
          </w:tcPr>
          <w:p w14:paraId="74DDD22B" w14:textId="77777777" w:rsidR="00655542" w:rsidRPr="00431E00" w:rsidRDefault="00655542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655542" w:rsidRPr="00F4003B" w14:paraId="304E52A7" w14:textId="77777777" w:rsidTr="00477B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058FFDED" w14:textId="77777777" w:rsidR="00655542" w:rsidRDefault="00655542" w:rsidP="00477B5D">
            <w:pPr>
              <w:pStyle w:val="NoSpacing"/>
            </w:pPr>
            <w:r>
              <w:t>CENTALBD</w:t>
            </w:r>
          </w:p>
        </w:tc>
        <w:tc>
          <w:tcPr>
            <w:tcW w:w="1984" w:type="dxa"/>
            <w:vAlign w:val="center"/>
          </w:tcPr>
          <w:p w14:paraId="000D0E4C" w14:textId="77777777" w:rsidR="00655542" w:rsidRDefault="00655542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ASE DE DATOS</w:t>
            </w:r>
          </w:p>
        </w:tc>
        <w:tc>
          <w:tcPr>
            <w:tcW w:w="1418" w:type="dxa"/>
            <w:vAlign w:val="center"/>
          </w:tcPr>
          <w:p w14:paraId="0FEA18A2" w14:textId="77777777" w:rsidR="00655542" w:rsidRPr="00431E00" w:rsidRDefault="00655542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14</w:t>
            </w:r>
          </w:p>
        </w:tc>
        <w:tc>
          <w:tcPr>
            <w:tcW w:w="1275" w:type="dxa"/>
            <w:vAlign w:val="center"/>
          </w:tcPr>
          <w:p w14:paraId="22BFB9F9" w14:textId="77777777" w:rsidR="00655542" w:rsidRPr="00431E00" w:rsidRDefault="00655542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655542" w:rsidRPr="00F4003B" w14:paraId="7A7D2E22" w14:textId="77777777" w:rsidTr="00477B5D">
        <w:trPr>
          <w:trHeight w:val="15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47C5A616" w14:textId="77777777" w:rsidR="00655542" w:rsidRDefault="00655542" w:rsidP="00477B5D">
            <w:pPr>
              <w:pStyle w:val="NoSpacing"/>
            </w:pPr>
            <w:r>
              <w:t>CENTRALAPP</w:t>
            </w:r>
          </w:p>
        </w:tc>
        <w:tc>
          <w:tcPr>
            <w:tcW w:w="1984" w:type="dxa"/>
            <w:vAlign w:val="center"/>
          </w:tcPr>
          <w:p w14:paraId="04817688" w14:textId="77777777" w:rsidR="00655542" w:rsidRDefault="00655542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LICACIONES</w:t>
            </w:r>
          </w:p>
        </w:tc>
        <w:tc>
          <w:tcPr>
            <w:tcW w:w="1418" w:type="dxa"/>
            <w:vAlign w:val="center"/>
          </w:tcPr>
          <w:p w14:paraId="75ACFF64" w14:textId="77777777" w:rsidR="00655542" w:rsidRPr="00431E00" w:rsidRDefault="00655542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15</w:t>
            </w:r>
          </w:p>
        </w:tc>
        <w:tc>
          <w:tcPr>
            <w:tcW w:w="1275" w:type="dxa"/>
            <w:vAlign w:val="center"/>
          </w:tcPr>
          <w:p w14:paraId="08CEA42E" w14:textId="77777777" w:rsidR="00655542" w:rsidRDefault="00655542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655542" w:rsidRPr="00431E00" w14:paraId="42B3E902" w14:textId="77777777" w:rsidTr="00477B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2F5FBBC0" w14:textId="77777777" w:rsidR="00655542" w:rsidRDefault="00655542" w:rsidP="00477B5D">
            <w:pPr>
              <w:pStyle w:val="NoSpacing"/>
            </w:pPr>
            <w:r>
              <w:t>CENTRALEMAIL</w:t>
            </w:r>
          </w:p>
        </w:tc>
        <w:tc>
          <w:tcPr>
            <w:tcW w:w="1984" w:type="dxa"/>
            <w:vAlign w:val="center"/>
          </w:tcPr>
          <w:p w14:paraId="06B26FB9" w14:textId="77777777" w:rsidR="00655542" w:rsidRDefault="00655542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AIL</w:t>
            </w:r>
          </w:p>
        </w:tc>
        <w:tc>
          <w:tcPr>
            <w:tcW w:w="1418" w:type="dxa"/>
            <w:vAlign w:val="center"/>
          </w:tcPr>
          <w:p w14:paraId="0674BDD0" w14:textId="77777777" w:rsidR="00655542" w:rsidRPr="00431E00" w:rsidRDefault="00655542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16</w:t>
            </w:r>
          </w:p>
        </w:tc>
        <w:tc>
          <w:tcPr>
            <w:tcW w:w="1275" w:type="dxa"/>
            <w:vAlign w:val="center"/>
          </w:tcPr>
          <w:p w14:paraId="47A2917B" w14:textId="77777777" w:rsidR="00655542" w:rsidRDefault="00655542" w:rsidP="00477B5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655542" w:rsidRPr="00431E00" w14:paraId="72A5E48D" w14:textId="77777777" w:rsidTr="00477B5D">
        <w:trPr>
          <w:trHeight w:val="1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0AFEDCF4" w14:textId="77777777" w:rsidR="00655542" w:rsidRDefault="00655542" w:rsidP="00477B5D">
            <w:pPr>
              <w:pStyle w:val="NoSpacing"/>
            </w:pPr>
            <w:r>
              <w:t>CENTRALWU</w:t>
            </w:r>
          </w:p>
        </w:tc>
        <w:tc>
          <w:tcPr>
            <w:tcW w:w="1984" w:type="dxa"/>
            <w:vAlign w:val="center"/>
          </w:tcPr>
          <w:p w14:paraId="6E6F2D57" w14:textId="77777777" w:rsidR="00655542" w:rsidRDefault="00655542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757BF">
              <w:t>WSUS</w:t>
            </w:r>
            <w:r w:rsidRPr="009757BF">
              <w:rPr>
                <w:rFonts w:cs="Arial"/>
                <w:sz w:val="21"/>
                <w:szCs w:val="21"/>
                <w:shd w:val="clear" w:color="auto" w:fill="FFFFFF"/>
              </w:rPr>
              <w:t> </w:t>
            </w:r>
          </w:p>
        </w:tc>
        <w:tc>
          <w:tcPr>
            <w:tcW w:w="1418" w:type="dxa"/>
            <w:vAlign w:val="center"/>
          </w:tcPr>
          <w:p w14:paraId="3A2B655B" w14:textId="77777777" w:rsidR="00655542" w:rsidRDefault="00655542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17</w:t>
            </w:r>
          </w:p>
        </w:tc>
        <w:tc>
          <w:tcPr>
            <w:tcW w:w="1275" w:type="dxa"/>
            <w:vAlign w:val="center"/>
          </w:tcPr>
          <w:p w14:paraId="2DDC2C8D" w14:textId="77777777" w:rsidR="00655542" w:rsidRDefault="00655542" w:rsidP="00477B5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RTUAL</w:t>
            </w:r>
          </w:p>
        </w:tc>
      </w:tr>
    </w:tbl>
    <w:p w14:paraId="613DF26D" w14:textId="77777777" w:rsidR="00655542" w:rsidRDefault="00655542" w:rsidP="009B7240">
      <w:pPr>
        <w:rPr>
          <w:lang w:val="es-CO"/>
        </w:rPr>
      </w:pPr>
    </w:p>
    <w:p w14:paraId="208A2D85" w14:textId="77777777" w:rsidR="007D64F0" w:rsidRDefault="007D64F0" w:rsidP="009B7240">
      <w:pPr>
        <w:rPr>
          <w:lang w:val="es-CO"/>
        </w:rPr>
      </w:pPr>
    </w:p>
    <w:p w14:paraId="64CBB0A9" w14:textId="7E22B4A2" w:rsidR="006D5D99" w:rsidRDefault="006D5D99" w:rsidP="009B7240"/>
    <w:p w14:paraId="75452B2B" w14:textId="77777777" w:rsidR="006D5D99" w:rsidRDefault="006D5D99" w:rsidP="009B7240">
      <w:pPr>
        <w:pStyle w:val="Heading2"/>
      </w:pPr>
      <w:r>
        <w:br/>
      </w:r>
      <w:bookmarkStart w:id="27" w:name="_Toc534503154"/>
      <w:r>
        <w:t>¿Qué es el Análisis FODA?</w:t>
      </w:r>
      <w:bookmarkEnd w:id="27"/>
    </w:p>
    <w:p w14:paraId="79960069" w14:textId="77777777" w:rsidR="006D5D99" w:rsidRDefault="006D5D99" w:rsidP="009B7240">
      <w:pPr>
        <w:pStyle w:val="NormalWeb"/>
      </w:pPr>
      <w:r>
        <w:t xml:space="preserve">El </w:t>
      </w:r>
      <w:r>
        <w:rPr>
          <w:rStyle w:val="Strong"/>
        </w:rPr>
        <w:t>análisis FODA</w:t>
      </w:r>
      <w:r>
        <w:t xml:space="preserve"> es una herramienta de planificación estratégica muy utilizada por las empresas, consiste en realizar un análisis interno, revisando las fortalezas y debilidades y un análisis externo, revisando las oportunidades y amenazas de la empresa.</w:t>
      </w:r>
    </w:p>
    <w:p w14:paraId="0A9ABCA6" w14:textId="77777777" w:rsidR="006D5D99" w:rsidRDefault="006D5D99" w:rsidP="009B7240">
      <w:pPr>
        <w:pStyle w:val="NormalWeb"/>
      </w:pPr>
      <w:r>
        <w:t> </w:t>
      </w:r>
    </w:p>
    <w:p w14:paraId="6D43F38F" w14:textId="77777777" w:rsidR="006D5D99" w:rsidRDefault="006D5D99" w:rsidP="009B7240">
      <w:pPr>
        <w:pStyle w:val="NormalWeb"/>
      </w:pPr>
      <w:r>
        <w:t> </w:t>
      </w:r>
    </w:p>
    <w:p w14:paraId="62E3AB2F" w14:textId="77777777" w:rsidR="006D5D99" w:rsidRDefault="006D5D99" w:rsidP="009B7240">
      <w:pPr>
        <w:pStyle w:val="NormalWeb"/>
      </w:pPr>
      <w:r>
        <w:t>La</w:t>
      </w:r>
      <w:r>
        <w:rPr>
          <w:rStyle w:val="Strong"/>
        </w:rPr>
        <w:t xml:space="preserve"> palabra FODA</w:t>
      </w:r>
      <w:r>
        <w:t>, está creada a partir de las letras iniciales de los términos que hemos mencionado:</w:t>
      </w:r>
    </w:p>
    <w:p w14:paraId="532B1C30" w14:textId="77777777" w:rsidR="006D5D99" w:rsidRDefault="006D5D99" w:rsidP="009B7240">
      <w:pPr>
        <w:pStyle w:val="ListParagraph"/>
        <w:numPr>
          <w:ilvl w:val="0"/>
          <w:numId w:val="28"/>
        </w:numPr>
      </w:pPr>
      <w:r>
        <w:t>Fortalezas</w:t>
      </w:r>
    </w:p>
    <w:p w14:paraId="37E54FC7" w14:textId="77777777" w:rsidR="006D5D99" w:rsidRDefault="006D5D99" w:rsidP="009B7240">
      <w:pPr>
        <w:pStyle w:val="ListParagraph"/>
        <w:numPr>
          <w:ilvl w:val="0"/>
          <w:numId w:val="28"/>
        </w:numPr>
      </w:pPr>
      <w:r>
        <w:t>Oportunidades</w:t>
      </w:r>
    </w:p>
    <w:p w14:paraId="7332662C" w14:textId="77777777" w:rsidR="006D5D99" w:rsidRDefault="006D5D99" w:rsidP="009B7240">
      <w:pPr>
        <w:pStyle w:val="ListParagraph"/>
        <w:numPr>
          <w:ilvl w:val="0"/>
          <w:numId w:val="28"/>
        </w:numPr>
      </w:pPr>
      <w:r>
        <w:t>Debilidades</w:t>
      </w:r>
    </w:p>
    <w:p w14:paraId="6F86A0DD" w14:textId="77777777" w:rsidR="006D5D99" w:rsidRDefault="006D5D99" w:rsidP="009B7240">
      <w:pPr>
        <w:pStyle w:val="ListParagraph"/>
        <w:numPr>
          <w:ilvl w:val="0"/>
          <w:numId w:val="28"/>
        </w:numPr>
      </w:pPr>
      <w:r>
        <w:t>Amenazas</w:t>
      </w:r>
    </w:p>
    <w:p w14:paraId="1AD63A4B" w14:textId="77777777" w:rsidR="006D5D99" w:rsidRDefault="006D5D99" w:rsidP="009B7240">
      <w:r>
        <w:br/>
      </w:r>
      <w:r w:rsidRPr="00363D2B">
        <w:rPr>
          <w:b/>
        </w:rPr>
        <w:t>Fortalezas</w:t>
      </w:r>
      <w:r>
        <w:t>: debemos añadir los atributos o puntos positivos que nos pueden servir para alcanzar nuestros objetivos.</w:t>
      </w:r>
    </w:p>
    <w:p w14:paraId="27871A67" w14:textId="77777777" w:rsidR="006D5D99" w:rsidRDefault="006D5D99" w:rsidP="009B7240">
      <w:r w:rsidRPr="00363D2B">
        <w:rPr>
          <w:b/>
        </w:rPr>
        <w:t>Oportunidades</w:t>
      </w:r>
      <w:r>
        <w:t>: aquí debemos tener en cuenta las condiciones externas, revisando la industria y otros factores como las regulaciones que pueden afectar de forma positiva a nuestro objetivo.</w:t>
      </w:r>
    </w:p>
    <w:p w14:paraId="050C9C04" w14:textId="77777777" w:rsidR="006D5D99" w:rsidRDefault="006D5D99" w:rsidP="009B7240">
      <w:r w:rsidRPr="00363D2B">
        <w:rPr>
          <w:b/>
        </w:rPr>
        <w:t>Debilidades</w:t>
      </w:r>
      <w:r>
        <w:t>: en esté cuadrante debemos de añadir lo que es perjudicial o los factores que pueden ser desfavorables para nuestro objetivo.</w:t>
      </w:r>
    </w:p>
    <w:p w14:paraId="4FC9FA94" w14:textId="77777777" w:rsidR="006D5D99" w:rsidRDefault="006D5D99" w:rsidP="009B7240">
      <w:r w:rsidRPr="00363D2B">
        <w:rPr>
          <w:b/>
        </w:rPr>
        <w:t>Amenazas</w:t>
      </w:r>
      <w:r>
        <w:t>: añadiremos lo perjudicial, todo lo que puede amenazar nuestra supervivencia y la potencial ganancia de resultados de forma externa.</w:t>
      </w:r>
    </w:p>
    <w:p w14:paraId="129ED14A" w14:textId="77777777" w:rsidR="006D5D99" w:rsidRDefault="006D5D99" w:rsidP="009B7240"/>
    <w:p w14:paraId="71CFCF55" w14:textId="77777777" w:rsidR="006D5D99" w:rsidRDefault="006D5D99" w:rsidP="009B7240">
      <w:pPr>
        <w:pStyle w:val="NormalWeb"/>
      </w:pPr>
      <w:r>
        <w:br/>
        <w:t>Para desarrollar el análisis, debemos crear 4 listas:</w:t>
      </w:r>
    </w:p>
    <w:p w14:paraId="4C51ECB6" w14:textId="77777777" w:rsidR="006D5D99" w:rsidRDefault="006D5D99" w:rsidP="009B7240">
      <w:pPr>
        <w:pStyle w:val="ListParagraph"/>
        <w:numPr>
          <w:ilvl w:val="0"/>
          <w:numId w:val="30"/>
        </w:numPr>
      </w:pPr>
      <w:r>
        <w:t>Crear una lista de fortalezas actuales</w:t>
      </w:r>
    </w:p>
    <w:p w14:paraId="7DF2CD44" w14:textId="77777777" w:rsidR="006D5D99" w:rsidRDefault="006D5D99" w:rsidP="009B7240">
      <w:pPr>
        <w:pStyle w:val="ListParagraph"/>
        <w:numPr>
          <w:ilvl w:val="0"/>
          <w:numId w:val="30"/>
        </w:numPr>
      </w:pPr>
      <w:r>
        <w:t>Crear una lista de debilidades actuales</w:t>
      </w:r>
    </w:p>
    <w:p w14:paraId="66B9B106" w14:textId="77777777" w:rsidR="006D5D99" w:rsidRDefault="006D5D99" w:rsidP="009B7240">
      <w:pPr>
        <w:pStyle w:val="ListParagraph"/>
        <w:numPr>
          <w:ilvl w:val="0"/>
          <w:numId w:val="30"/>
        </w:numPr>
      </w:pPr>
      <w:r>
        <w:t>Crear una lista de oportunidades para el futuro</w:t>
      </w:r>
    </w:p>
    <w:p w14:paraId="7CC90ED0" w14:textId="77777777" w:rsidR="006D5D99" w:rsidRDefault="006D5D99" w:rsidP="009B7240">
      <w:pPr>
        <w:pStyle w:val="ListParagraph"/>
        <w:numPr>
          <w:ilvl w:val="0"/>
          <w:numId w:val="30"/>
        </w:numPr>
      </w:pPr>
      <w:r>
        <w:t>Crear una lista con las amenazas para el futuro</w:t>
      </w:r>
    </w:p>
    <w:p w14:paraId="484A4762" w14:textId="77777777" w:rsidR="006D5D99" w:rsidRDefault="006D5D99" w:rsidP="009B7240">
      <w:pPr>
        <w:pStyle w:val="NormalWeb"/>
      </w:pPr>
      <w:r>
        <w:t>Las listas deben tener información real y con puntos especificados de forma sencilla y fácil de entender. Una vez t</w:t>
      </w:r>
      <w:bookmarkStart w:id="28" w:name="_GoBack"/>
      <w:bookmarkEnd w:id="28"/>
      <w:r>
        <w:t>enemos todas las listas, debemos de evaluar los resultados que hemos obtenido y definir las estrategias a corto y largo plazo.</w:t>
      </w:r>
    </w:p>
    <w:p w14:paraId="64A16453" w14:textId="77777777" w:rsidR="006D5D99" w:rsidRPr="00D01A5F" w:rsidRDefault="006D5D99" w:rsidP="009B7240"/>
    <w:p w14:paraId="1E92A94F" w14:textId="77777777" w:rsidR="006D5D99" w:rsidRDefault="006D5D99" w:rsidP="009B7240"/>
    <w:sectPr w:rsidR="006D5D99" w:rsidSect="001B5567">
      <w:headerReference w:type="default" r:id="rId18"/>
      <w:footerReference w:type="default" r:id="rId19"/>
      <w:pgSz w:w="11906" w:h="16838" w:code="9"/>
      <w:pgMar w:top="1134" w:right="1134" w:bottom="567" w:left="1134" w:header="709" w:footer="193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6" w:author="emiliano silva" w:date="2019-01-12T19:12:00Z" w:initials="es">
    <w:p w14:paraId="150461BB" w14:textId="1F84CAA8" w:rsidR="0015655B" w:rsidRDefault="0015655B">
      <w:pPr>
        <w:pStyle w:val="CommentText"/>
      </w:pPr>
      <w:r>
        <w:rPr>
          <w:rStyle w:val="CommentReference"/>
        </w:rPr>
        <w:annotationRef/>
      </w:r>
      <w:r>
        <w:t>Revisar el /27 en la parte de red</w:t>
      </w:r>
    </w:p>
  </w:comment>
  <w:comment w:id="17" w:author="emiliano silva" w:date="2019-01-12T19:17:00Z" w:initials="es">
    <w:p w14:paraId="29201497" w14:textId="7E8103FA" w:rsidR="0015655B" w:rsidRDefault="0015655B">
      <w:pPr>
        <w:pStyle w:val="CommentText"/>
      </w:pPr>
      <w:r>
        <w:rPr>
          <w:rStyle w:val="CommentReference"/>
        </w:rPr>
        <w:annotationRef/>
      </w:r>
      <w:r>
        <w:t>Va al primer lugar de la tabla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150461BB" w15:done="0"/>
  <w15:commentEx w15:paraId="29201497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5C24F5C" w14:textId="77777777" w:rsidR="00B02971" w:rsidRDefault="00B02971" w:rsidP="009B7240">
      <w:r>
        <w:separator/>
      </w:r>
    </w:p>
  </w:endnote>
  <w:endnote w:type="continuationSeparator" w:id="0">
    <w:p w14:paraId="5DDFB34D" w14:textId="77777777" w:rsidR="00B02971" w:rsidRDefault="00B02971" w:rsidP="009B72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13671D5" w14:textId="77777777" w:rsidR="0015655B" w:rsidRDefault="0015655B" w:rsidP="009B7240">
    <w:pPr>
      <w:pStyle w:val="Footer"/>
    </w:pPr>
    <w:r>
      <w:t xml:space="preserve">                                                                                                                                                    </w:t>
    </w:r>
  </w:p>
  <w:tbl>
    <w:tblPr>
      <w:tblW w:w="9072" w:type="dxa"/>
      <w:jc w:val="center"/>
      <w:tblBorders>
        <w:top w:val="single" w:sz="4" w:space="0" w:color="000000"/>
        <w:left w:val="nil"/>
        <w:bottom w:val="nil"/>
        <w:right w:val="nil"/>
        <w:insideH w:val="nil"/>
        <w:insideV w:val="nil"/>
      </w:tblBorders>
      <w:tblLayout w:type="fixed"/>
      <w:tblLook w:val="0400" w:firstRow="0" w:lastRow="0" w:firstColumn="0" w:lastColumn="0" w:noHBand="0" w:noVBand="1"/>
    </w:tblPr>
    <w:tblGrid>
      <w:gridCol w:w="851"/>
      <w:gridCol w:w="5103"/>
      <w:gridCol w:w="3118"/>
    </w:tblGrid>
    <w:tr w:rsidR="0015655B" w14:paraId="527182AD" w14:textId="77777777" w:rsidTr="00F30466">
      <w:trPr>
        <w:trHeight w:val="260"/>
        <w:jc w:val="center"/>
      </w:trPr>
      <w:tc>
        <w:tcPr>
          <w:tcW w:w="851" w:type="dxa"/>
        </w:tcPr>
        <w:p w14:paraId="70B9C4F4" w14:textId="77777777" w:rsidR="0015655B" w:rsidRDefault="0015655B" w:rsidP="009B7240">
          <w:r>
            <w:rPr>
              <w:noProof/>
              <w:lang w:val="en-US"/>
            </w:rPr>
            <w:drawing>
              <wp:inline distT="0" distB="0" distL="0" distR="0" wp14:anchorId="382A86CC" wp14:editId="52820784">
                <wp:extent cx="451528" cy="457756"/>
                <wp:effectExtent l="0" t="0" r="0" b="0"/>
                <wp:docPr id="8" name="image21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21.jpg"/>
                        <pic:cNvPicPr preferRelativeResize="0"/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1528" cy="457756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103" w:type="dxa"/>
          <w:vAlign w:val="center"/>
        </w:tcPr>
        <w:p w14:paraId="21C5B6E9" w14:textId="77777777" w:rsidR="0015655B" w:rsidRDefault="0015655B" w:rsidP="009B7240">
          <w:r>
            <w:t xml:space="preserve">Proyecto de Infraestructura   </w:t>
          </w:r>
        </w:p>
      </w:tc>
      <w:tc>
        <w:tcPr>
          <w:tcW w:w="3118" w:type="dxa"/>
          <w:vAlign w:val="center"/>
        </w:tcPr>
        <w:p w14:paraId="3906BC45" w14:textId="57219535" w:rsidR="0015655B" w:rsidRDefault="0015655B" w:rsidP="009B7240">
          <w:r>
            <w:t xml:space="preserve">Página </w:t>
          </w:r>
          <w:r>
            <w:fldChar w:fldCharType="begin"/>
          </w:r>
          <w:r>
            <w:instrText>PAGE</w:instrText>
          </w:r>
          <w:r>
            <w:fldChar w:fldCharType="separate"/>
          </w:r>
          <w:r w:rsidR="00363D2B">
            <w:rPr>
              <w:noProof/>
            </w:rPr>
            <w:t>15</w:t>
          </w:r>
          <w:r>
            <w:fldChar w:fldCharType="end"/>
          </w:r>
          <w:r>
            <w:t xml:space="preserve"> de </w:t>
          </w:r>
          <w:r>
            <w:fldChar w:fldCharType="begin"/>
          </w:r>
          <w:r>
            <w:instrText>NUMPAGES</w:instrText>
          </w:r>
          <w:r>
            <w:fldChar w:fldCharType="separate"/>
          </w:r>
          <w:r w:rsidR="00363D2B">
            <w:rPr>
              <w:noProof/>
            </w:rPr>
            <w:t>15</w:t>
          </w:r>
          <w:r>
            <w:fldChar w:fldCharType="end"/>
          </w:r>
        </w:p>
      </w:tc>
    </w:tr>
  </w:tbl>
  <w:p w14:paraId="67AEF7FE" w14:textId="77777777" w:rsidR="0015655B" w:rsidRDefault="0015655B" w:rsidP="009B724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BCDCC8D" w14:textId="77777777" w:rsidR="00B02971" w:rsidRDefault="00B02971" w:rsidP="009B7240">
      <w:r>
        <w:separator/>
      </w:r>
    </w:p>
  </w:footnote>
  <w:footnote w:type="continuationSeparator" w:id="0">
    <w:p w14:paraId="781A26A8" w14:textId="77777777" w:rsidR="00B02971" w:rsidRDefault="00B02971" w:rsidP="009B72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AAEBA3" w14:textId="77777777" w:rsidR="0015655B" w:rsidRDefault="0015655B" w:rsidP="009B7240">
    <w:pPr>
      <w:pStyle w:val="Header"/>
    </w:pPr>
    <w:r>
      <w:rPr>
        <w:noProof/>
        <w:lang w:val="en-US"/>
      </w:rPr>
      <w:drawing>
        <wp:inline distT="0" distB="0" distL="0" distR="0" wp14:anchorId="679D6784" wp14:editId="1C991796">
          <wp:extent cx="750673" cy="523725"/>
          <wp:effectExtent l="0" t="0" r="0" b="0"/>
          <wp:docPr id="3" name="image19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9.pn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50673" cy="523725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D05915"/>
    <w:multiLevelType w:val="hybridMultilevel"/>
    <w:tmpl w:val="8B46A342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22384F"/>
    <w:multiLevelType w:val="hybridMultilevel"/>
    <w:tmpl w:val="DFF42508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9B4E3D"/>
    <w:multiLevelType w:val="multilevel"/>
    <w:tmpl w:val="86D412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E6144B6"/>
    <w:multiLevelType w:val="multilevel"/>
    <w:tmpl w:val="6712B6A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F0A1D43"/>
    <w:multiLevelType w:val="multilevel"/>
    <w:tmpl w:val="A5D0AEC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3304F3B"/>
    <w:multiLevelType w:val="multilevel"/>
    <w:tmpl w:val="A120EA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7025122"/>
    <w:multiLevelType w:val="hybridMultilevel"/>
    <w:tmpl w:val="B2C6E3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D620EB"/>
    <w:multiLevelType w:val="multilevel"/>
    <w:tmpl w:val="1A28D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91D1164"/>
    <w:multiLevelType w:val="hybridMultilevel"/>
    <w:tmpl w:val="FA6EFFA0"/>
    <w:lvl w:ilvl="0" w:tplc="23223A8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2D547B76">
      <w:numFmt w:val="bullet"/>
      <w:lvlText w:val="•"/>
      <w:lvlJc w:val="left"/>
      <w:pPr>
        <w:ind w:left="1785" w:hanging="705"/>
      </w:pPr>
      <w:rPr>
        <w:rFonts w:ascii="Arial" w:eastAsia="Arial" w:hAnsi="Arial" w:cs="Arial" w:hint="default"/>
      </w:rPr>
    </w:lvl>
    <w:lvl w:ilvl="2" w:tplc="380A001B" w:tentative="1">
      <w:start w:val="1"/>
      <w:numFmt w:val="lowerRoman"/>
      <w:lvlText w:val="%3."/>
      <w:lvlJc w:val="right"/>
      <w:pPr>
        <w:ind w:left="2160" w:hanging="180"/>
      </w:pPr>
    </w:lvl>
    <w:lvl w:ilvl="3" w:tplc="380A000F" w:tentative="1">
      <w:start w:val="1"/>
      <w:numFmt w:val="decimal"/>
      <w:lvlText w:val="%4."/>
      <w:lvlJc w:val="left"/>
      <w:pPr>
        <w:ind w:left="2880" w:hanging="360"/>
      </w:pPr>
    </w:lvl>
    <w:lvl w:ilvl="4" w:tplc="380A0019" w:tentative="1">
      <w:start w:val="1"/>
      <w:numFmt w:val="lowerLetter"/>
      <w:lvlText w:val="%5."/>
      <w:lvlJc w:val="left"/>
      <w:pPr>
        <w:ind w:left="3600" w:hanging="360"/>
      </w:pPr>
    </w:lvl>
    <w:lvl w:ilvl="5" w:tplc="380A001B" w:tentative="1">
      <w:start w:val="1"/>
      <w:numFmt w:val="lowerRoman"/>
      <w:lvlText w:val="%6."/>
      <w:lvlJc w:val="right"/>
      <w:pPr>
        <w:ind w:left="4320" w:hanging="180"/>
      </w:pPr>
    </w:lvl>
    <w:lvl w:ilvl="6" w:tplc="380A000F" w:tentative="1">
      <w:start w:val="1"/>
      <w:numFmt w:val="decimal"/>
      <w:lvlText w:val="%7."/>
      <w:lvlJc w:val="left"/>
      <w:pPr>
        <w:ind w:left="5040" w:hanging="360"/>
      </w:pPr>
    </w:lvl>
    <w:lvl w:ilvl="7" w:tplc="380A0019" w:tentative="1">
      <w:start w:val="1"/>
      <w:numFmt w:val="lowerLetter"/>
      <w:lvlText w:val="%8."/>
      <w:lvlJc w:val="left"/>
      <w:pPr>
        <w:ind w:left="5760" w:hanging="360"/>
      </w:pPr>
    </w:lvl>
    <w:lvl w:ilvl="8" w:tplc="3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2F3997"/>
    <w:multiLevelType w:val="hybridMultilevel"/>
    <w:tmpl w:val="352682CA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AF0A50"/>
    <w:multiLevelType w:val="hybridMultilevel"/>
    <w:tmpl w:val="8FFC5714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34B2595"/>
    <w:multiLevelType w:val="hybridMultilevel"/>
    <w:tmpl w:val="086A18AC"/>
    <w:lvl w:ilvl="0" w:tplc="3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 w15:restartNumberingAfterBreak="0">
    <w:nsid w:val="234C44DB"/>
    <w:multiLevelType w:val="hybridMultilevel"/>
    <w:tmpl w:val="99AC04C0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E5E7B70"/>
    <w:multiLevelType w:val="multilevel"/>
    <w:tmpl w:val="9636010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0A85906"/>
    <w:multiLevelType w:val="multilevel"/>
    <w:tmpl w:val="26C22D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50C3F9B"/>
    <w:multiLevelType w:val="hybridMultilevel"/>
    <w:tmpl w:val="B276D5D4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6244F65"/>
    <w:multiLevelType w:val="hybridMultilevel"/>
    <w:tmpl w:val="120E140C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62F5CF9"/>
    <w:multiLevelType w:val="multilevel"/>
    <w:tmpl w:val="06869C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3A8953F8"/>
    <w:multiLevelType w:val="multilevel"/>
    <w:tmpl w:val="550AF4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3D0D6286"/>
    <w:multiLevelType w:val="hybridMultilevel"/>
    <w:tmpl w:val="11E857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216056D"/>
    <w:multiLevelType w:val="hybridMultilevel"/>
    <w:tmpl w:val="299A6C86"/>
    <w:lvl w:ilvl="0" w:tplc="D7C658C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  <w:sz w:val="22"/>
        <w:szCs w:val="22"/>
      </w:rPr>
    </w:lvl>
    <w:lvl w:ilvl="1" w:tplc="380A0019" w:tentative="1">
      <w:start w:val="1"/>
      <w:numFmt w:val="lowerLetter"/>
      <w:lvlText w:val="%2."/>
      <w:lvlJc w:val="left"/>
      <w:pPr>
        <w:ind w:left="1440" w:hanging="360"/>
      </w:pPr>
    </w:lvl>
    <w:lvl w:ilvl="2" w:tplc="380A001B" w:tentative="1">
      <w:start w:val="1"/>
      <w:numFmt w:val="lowerRoman"/>
      <w:lvlText w:val="%3."/>
      <w:lvlJc w:val="right"/>
      <w:pPr>
        <w:ind w:left="2160" w:hanging="180"/>
      </w:pPr>
    </w:lvl>
    <w:lvl w:ilvl="3" w:tplc="380A000F" w:tentative="1">
      <w:start w:val="1"/>
      <w:numFmt w:val="decimal"/>
      <w:lvlText w:val="%4."/>
      <w:lvlJc w:val="left"/>
      <w:pPr>
        <w:ind w:left="2880" w:hanging="360"/>
      </w:pPr>
    </w:lvl>
    <w:lvl w:ilvl="4" w:tplc="380A0019" w:tentative="1">
      <w:start w:val="1"/>
      <w:numFmt w:val="lowerLetter"/>
      <w:lvlText w:val="%5."/>
      <w:lvlJc w:val="left"/>
      <w:pPr>
        <w:ind w:left="3600" w:hanging="360"/>
      </w:pPr>
    </w:lvl>
    <w:lvl w:ilvl="5" w:tplc="380A001B" w:tentative="1">
      <w:start w:val="1"/>
      <w:numFmt w:val="lowerRoman"/>
      <w:lvlText w:val="%6."/>
      <w:lvlJc w:val="right"/>
      <w:pPr>
        <w:ind w:left="4320" w:hanging="180"/>
      </w:pPr>
    </w:lvl>
    <w:lvl w:ilvl="6" w:tplc="380A000F" w:tentative="1">
      <w:start w:val="1"/>
      <w:numFmt w:val="decimal"/>
      <w:lvlText w:val="%7."/>
      <w:lvlJc w:val="left"/>
      <w:pPr>
        <w:ind w:left="5040" w:hanging="360"/>
      </w:pPr>
    </w:lvl>
    <w:lvl w:ilvl="7" w:tplc="380A0019" w:tentative="1">
      <w:start w:val="1"/>
      <w:numFmt w:val="lowerLetter"/>
      <w:lvlText w:val="%8."/>
      <w:lvlJc w:val="left"/>
      <w:pPr>
        <w:ind w:left="5760" w:hanging="360"/>
      </w:pPr>
    </w:lvl>
    <w:lvl w:ilvl="8" w:tplc="3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8540D77"/>
    <w:multiLevelType w:val="hybridMultilevel"/>
    <w:tmpl w:val="60BC96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C3C5963"/>
    <w:multiLevelType w:val="multilevel"/>
    <w:tmpl w:val="D9ECE7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9735A42"/>
    <w:multiLevelType w:val="hybridMultilevel"/>
    <w:tmpl w:val="A55AD716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B8A05DF"/>
    <w:multiLevelType w:val="hybridMultilevel"/>
    <w:tmpl w:val="B80A029E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D857370"/>
    <w:multiLevelType w:val="multilevel"/>
    <w:tmpl w:val="D47C40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EB4602A"/>
    <w:multiLevelType w:val="multilevel"/>
    <w:tmpl w:val="CBB0DBD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03924B4"/>
    <w:multiLevelType w:val="hybridMultilevel"/>
    <w:tmpl w:val="76EA4F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3B0128"/>
    <w:multiLevelType w:val="multilevel"/>
    <w:tmpl w:val="F01020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689576F4"/>
    <w:multiLevelType w:val="multilevel"/>
    <w:tmpl w:val="862A63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6A1F79B9"/>
    <w:multiLevelType w:val="multilevel"/>
    <w:tmpl w:val="2594EC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6B1436C3"/>
    <w:multiLevelType w:val="hybridMultilevel"/>
    <w:tmpl w:val="2760023C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F3B6D49"/>
    <w:multiLevelType w:val="hybridMultilevel"/>
    <w:tmpl w:val="B38CA57E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11B7A1A"/>
    <w:multiLevelType w:val="hybridMultilevel"/>
    <w:tmpl w:val="2BEA1484"/>
    <w:lvl w:ilvl="0" w:tplc="240A0017">
      <w:start w:val="1"/>
      <w:numFmt w:val="lowerLetter"/>
      <w:lvlText w:val="%1)"/>
      <w:lvlJc w:val="left"/>
      <w:pPr>
        <w:ind w:left="1372" w:hanging="360"/>
      </w:pPr>
    </w:lvl>
    <w:lvl w:ilvl="1" w:tplc="240A0019" w:tentative="1">
      <w:start w:val="1"/>
      <w:numFmt w:val="lowerLetter"/>
      <w:lvlText w:val="%2."/>
      <w:lvlJc w:val="left"/>
      <w:pPr>
        <w:ind w:left="2092" w:hanging="360"/>
      </w:pPr>
    </w:lvl>
    <w:lvl w:ilvl="2" w:tplc="240A001B" w:tentative="1">
      <w:start w:val="1"/>
      <w:numFmt w:val="lowerRoman"/>
      <w:lvlText w:val="%3."/>
      <w:lvlJc w:val="right"/>
      <w:pPr>
        <w:ind w:left="2812" w:hanging="180"/>
      </w:pPr>
    </w:lvl>
    <w:lvl w:ilvl="3" w:tplc="240A000F" w:tentative="1">
      <w:start w:val="1"/>
      <w:numFmt w:val="decimal"/>
      <w:lvlText w:val="%4."/>
      <w:lvlJc w:val="left"/>
      <w:pPr>
        <w:ind w:left="3532" w:hanging="360"/>
      </w:pPr>
    </w:lvl>
    <w:lvl w:ilvl="4" w:tplc="240A0019" w:tentative="1">
      <w:start w:val="1"/>
      <w:numFmt w:val="lowerLetter"/>
      <w:lvlText w:val="%5."/>
      <w:lvlJc w:val="left"/>
      <w:pPr>
        <w:ind w:left="4252" w:hanging="360"/>
      </w:pPr>
    </w:lvl>
    <w:lvl w:ilvl="5" w:tplc="240A001B" w:tentative="1">
      <w:start w:val="1"/>
      <w:numFmt w:val="lowerRoman"/>
      <w:lvlText w:val="%6."/>
      <w:lvlJc w:val="right"/>
      <w:pPr>
        <w:ind w:left="4972" w:hanging="180"/>
      </w:pPr>
    </w:lvl>
    <w:lvl w:ilvl="6" w:tplc="240A000F" w:tentative="1">
      <w:start w:val="1"/>
      <w:numFmt w:val="decimal"/>
      <w:lvlText w:val="%7."/>
      <w:lvlJc w:val="left"/>
      <w:pPr>
        <w:ind w:left="5692" w:hanging="360"/>
      </w:pPr>
    </w:lvl>
    <w:lvl w:ilvl="7" w:tplc="240A0019" w:tentative="1">
      <w:start w:val="1"/>
      <w:numFmt w:val="lowerLetter"/>
      <w:lvlText w:val="%8."/>
      <w:lvlJc w:val="left"/>
      <w:pPr>
        <w:ind w:left="6412" w:hanging="360"/>
      </w:pPr>
    </w:lvl>
    <w:lvl w:ilvl="8" w:tplc="240A001B" w:tentative="1">
      <w:start w:val="1"/>
      <w:numFmt w:val="lowerRoman"/>
      <w:lvlText w:val="%9."/>
      <w:lvlJc w:val="right"/>
      <w:pPr>
        <w:ind w:left="7132" w:hanging="180"/>
      </w:pPr>
    </w:lvl>
  </w:abstractNum>
  <w:abstractNum w:abstractNumId="34" w15:restartNumberingAfterBreak="0">
    <w:nsid w:val="72FA3035"/>
    <w:multiLevelType w:val="hybridMultilevel"/>
    <w:tmpl w:val="34307C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5205F7"/>
    <w:multiLevelType w:val="hybridMultilevel"/>
    <w:tmpl w:val="E376D3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0"/>
  </w:num>
  <w:num w:numId="3">
    <w:abstractNumId w:val="22"/>
  </w:num>
  <w:num w:numId="4">
    <w:abstractNumId w:val="9"/>
  </w:num>
  <w:num w:numId="5">
    <w:abstractNumId w:val="11"/>
  </w:num>
  <w:num w:numId="6">
    <w:abstractNumId w:val="32"/>
  </w:num>
  <w:num w:numId="7">
    <w:abstractNumId w:val="7"/>
  </w:num>
  <w:num w:numId="8">
    <w:abstractNumId w:val="30"/>
  </w:num>
  <w:num w:numId="9">
    <w:abstractNumId w:val="14"/>
  </w:num>
  <w:num w:numId="10">
    <w:abstractNumId w:val="2"/>
  </w:num>
  <w:num w:numId="11">
    <w:abstractNumId w:val="4"/>
  </w:num>
  <w:num w:numId="12">
    <w:abstractNumId w:val="3"/>
  </w:num>
  <w:num w:numId="13">
    <w:abstractNumId w:val="26"/>
  </w:num>
  <w:num w:numId="14">
    <w:abstractNumId w:val="13"/>
  </w:num>
  <w:num w:numId="15">
    <w:abstractNumId w:val="31"/>
  </w:num>
  <w:num w:numId="16">
    <w:abstractNumId w:val="17"/>
  </w:num>
  <w:num w:numId="17">
    <w:abstractNumId w:val="0"/>
  </w:num>
  <w:num w:numId="18">
    <w:abstractNumId w:val="16"/>
  </w:num>
  <w:num w:numId="19">
    <w:abstractNumId w:val="18"/>
  </w:num>
  <w:num w:numId="20">
    <w:abstractNumId w:val="25"/>
  </w:num>
  <w:num w:numId="21">
    <w:abstractNumId w:val="15"/>
  </w:num>
  <w:num w:numId="22">
    <w:abstractNumId w:val="23"/>
  </w:num>
  <w:num w:numId="23">
    <w:abstractNumId w:val="1"/>
  </w:num>
  <w:num w:numId="24">
    <w:abstractNumId w:val="10"/>
  </w:num>
  <w:num w:numId="25">
    <w:abstractNumId w:val="12"/>
  </w:num>
  <w:num w:numId="26">
    <w:abstractNumId w:val="33"/>
  </w:num>
  <w:num w:numId="27">
    <w:abstractNumId w:val="24"/>
  </w:num>
  <w:num w:numId="28">
    <w:abstractNumId w:val="29"/>
  </w:num>
  <w:num w:numId="29">
    <w:abstractNumId w:val="5"/>
  </w:num>
  <w:num w:numId="30">
    <w:abstractNumId w:val="28"/>
  </w:num>
  <w:num w:numId="31">
    <w:abstractNumId w:val="19"/>
  </w:num>
  <w:num w:numId="32">
    <w:abstractNumId w:val="35"/>
  </w:num>
  <w:num w:numId="33">
    <w:abstractNumId w:val="34"/>
  </w:num>
  <w:num w:numId="34">
    <w:abstractNumId w:val="27"/>
  </w:num>
  <w:num w:numId="35">
    <w:abstractNumId w:val="21"/>
  </w:num>
  <w:num w:numId="36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emiliano silva">
    <w15:presenceInfo w15:providerId="None" w15:userId="emiliano silv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0B80"/>
    <w:rsid w:val="00005B5C"/>
    <w:rsid w:val="000253D2"/>
    <w:rsid w:val="000441AC"/>
    <w:rsid w:val="00044C8D"/>
    <w:rsid w:val="00080F59"/>
    <w:rsid w:val="000A4FF4"/>
    <w:rsid w:val="000C72C3"/>
    <w:rsid w:val="000F4924"/>
    <w:rsid w:val="000F6C90"/>
    <w:rsid w:val="00115FEF"/>
    <w:rsid w:val="0014165C"/>
    <w:rsid w:val="00145EB5"/>
    <w:rsid w:val="00151426"/>
    <w:rsid w:val="0015655B"/>
    <w:rsid w:val="00174ABE"/>
    <w:rsid w:val="00185838"/>
    <w:rsid w:val="00185AA2"/>
    <w:rsid w:val="001860EA"/>
    <w:rsid w:val="001931A2"/>
    <w:rsid w:val="001B5567"/>
    <w:rsid w:val="001C556E"/>
    <w:rsid w:val="001F03E3"/>
    <w:rsid w:val="001F4453"/>
    <w:rsid w:val="00200EB8"/>
    <w:rsid w:val="00207AA6"/>
    <w:rsid w:val="002704AD"/>
    <w:rsid w:val="00272303"/>
    <w:rsid w:val="002904E5"/>
    <w:rsid w:val="002A0D1E"/>
    <w:rsid w:val="002B4A0A"/>
    <w:rsid w:val="002B5757"/>
    <w:rsid w:val="002D327F"/>
    <w:rsid w:val="003012D4"/>
    <w:rsid w:val="00302802"/>
    <w:rsid w:val="00333A01"/>
    <w:rsid w:val="00346B0F"/>
    <w:rsid w:val="00350530"/>
    <w:rsid w:val="003506BA"/>
    <w:rsid w:val="00363D2B"/>
    <w:rsid w:val="003960B4"/>
    <w:rsid w:val="003A63D4"/>
    <w:rsid w:val="003B34E4"/>
    <w:rsid w:val="003E2CD6"/>
    <w:rsid w:val="003F4195"/>
    <w:rsid w:val="003F67E3"/>
    <w:rsid w:val="00401C81"/>
    <w:rsid w:val="00417F33"/>
    <w:rsid w:val="004230A3"/>
    <w:rsid w:val="00431E00"/>
    <w:rsid w:val="00434FBE"/>
    <w:rsid w:val="00444F56"/>
    <w:rsid w:val="00445C4C"/>
    <w:rsid w:val="00450202"/>
    <w:rsid w:val="00454414"/>
    <w:rsid w:val="00456ABB"/>
    <w:rsid w:val="00472DD8"/>
    <w:rsid w:val="00476C72"/>
    <w:rsid w:val="00477B5D"/>
    <w:rsid w:val="0048729F"/>
    <w:rsid w:val="004B0781"/>
    <w:rsid w:val="004B2F8F"/>
    <w:rsid w:val="004B66B1"/>
    <w:rsid w:val="004C2D18"/>
    <w:rsid w:val="0050257C"/>
    <w:rsid w:val="00503D11"/>
    <w:rsid w:val="005048E6"/>
    <w:rsid w:val="00512FE0"/>
    <w:rsid w:val="00525785"/>
    <w:rsid w:val="00531093"/>
    <w:rsid w:val="00535F5B"/>
    <w:rsid w:val="00566C69"/>
    <w:rsid w:val="00572D9B"/>
    <w:rsid w:val="00582CF6"/>
    <w:rsid w:val="00593693"/>
    <w:rsid w:val="00597D8F"/>
    <w:rsid w:val="005A4023"/>
    <w:rsid w:val="005B1A35"/>
    <w:rsid w:val="005B59E5"/>
    <w:rsid w:val="005B681B"/>
    <w:rsid w:val="005F130D"/>
    <w:rsid w:val="005F4A77"/>
    <w:rsid w:val="00622EDE"/>
    <w:rsid w:val="00630582"/>
    <w:rsid w:val="00631F6B"/>
    <w:rsid w:val="00655542"/>
    <w:rsid w:val="006641AA"/>
    <w:rsid w:val="0066581A"/>
    <w:rsid w:val="0068288F"/>
    <w:rsid w:val="0068661F"/>
    <w:rsid w:val="00696AD6"/>
    <w:rsid w:val="00697927"/>
    <w:rsid w:val="006D5D99"/>
    <w:rsid w:val="006F5B36"/>
    <w:rsid w:val="00705F1A"/>
    <w:rsid w:val="00727F58"/>
    <w:rsid w:val="00731670"/>
    <w:rsid w:val="00737B1E"/>
    <w:rsid w:val="007417E5"/>
    <w:rsid w:val="0075665A"/>
    <w:rsid w:val="00764934"/>
    <w:rsid w:val="00766784"/>
    <w:rsid w:val="0076712E"/>
    <w:rsid w:val="00781857"/>
    <w:rsid w:val="007A365A"/>
    <w:rsid w:val="007A5A92"/>
    <w:rsid w:val="007C556B"/>
    <w:rsid w:val="007D64F0"/>
    <w:rsid w:val="007F61AB"/>
    <w:rsid w:val="007F6952"/>
    <w:rsid w:val="00804C17"/>
    <w:rsid w:val="00812D31"/>
    <w:rsid w:val="00836C81"/>
    <w:rsid w:val="00845952"/>
    <w:rsid w:val="0084619A"/>
    <w:rsid w:val="0085654E"/>
    <w:rsid w:val="00860611"/>
    <w:rsid w:val="00892C09"/>
    <w:rsid w:val="008A4B09"/>
    <w:rsid w:val="008A636C"/>
    <w:rsid w:val="008B7A10"/>
    <w:rsid w:val="008D0F61"/>
    <w:rsid w:val="008D34DF"/>
    <w:rsid w:val="008E744B"/>
    <w:rsid w:val="008F1BA9"/>
    <w:rsid w:val="0090190E"/>
    <w:rsid w:val="00915BBF"/>
    <w:rsid w:val="0092126B"/>
    <w:rsid w:val="00937532"/>
    <w:rsid w:val="00950E38"/>
    <w:rsid w:val="00953082"/>
    <w:rsid w:val="00954EB2"/>
    <w:rsid w:val="00974430"/>
    <w:rsid w:val="009757BF"/>
    <w:rsid w:val="00991EEC"/>
    <w:rsid w:val="009B4A07"/>
    <w:rsid w:val="009B7240"/>
    <w:rsid w:val="009B7FAE"/>
    <w:rsid w:val="00A145A4"/>
    <w:rsid w:val="00A14846"/>
    <w:rsid w:val="00A1581F"/>
    <w:rsid w:val="00A209F2"/>
    <w:rsid w:val="00A530E4"/>
    <w:rsid w:val="00A63C3D"/>
    <w:rsid w:val="00A75927"/>
    <w:rsid w:val="00A75DED"/>
    <w:rsid w:val="00A86C3A"/>
    <w:rsid w:val="00A90BF4"/>
    <w:rsid w:val="00AB1DD3"/>
    <w:rsid w:val="00AC3A6F"/>
    <w:rsid w:val="00AD3799"/>
    <w:rsid w:val="00AD572E"/>
    <w:rsid w:val="00AE070D"/>
    <w:rsid w:val="00AE3089"/>
    <w:rsid w:val="00AF1409"/>
    <w:rsid w:val="00AF3DB7"/>
    <w:rsid w:val="00AF628E"/>
    <w:rsid w:val="00B02971"/>
    <w:rsid w:val="00B10B80"/>
    <w:rsid w:val="00B1675C"/>
    <w:rsid w:val="00B24CCD"/>
    <w:rsid w:val="00B25BB9"/>
    <w:rsid w:val="00B33036"/>
    <w:rsid w:val="00B35F5F"/>
    <w:rsid w:val="00B37651"/>
    <w:rsid w:val="00B37BC9"/>
    <w:rsid w:val="00B4006F"/>
    <w:rsid w:val="00B4712B"/>
    <w:rsid w:val="00B55ACA"/>
    <w:rsid w:val="00B72F09"/>
    <w:rsid w:val="00B72F0B"/>
    <w:rsid w:val="00B77519"/>
    <w:rsid w:val="00B80298"/>
    <w:rsid w:val="00B82F25"/>
    <w:rsid w:val="00B85D32"/>
    <w:rsid w:val="00BA512E"/>
    <w:rsid w:val="00BF4F4B"/>
    <w:rsid w:val="00C0414F"/>
    <w:rsid w:val="00C14BB2"/>
    <w:rsid w:val="00C1755F"/>
    <w:rsid w:val="00C31CD9"/>
    <w:rsid w:val="00C64AD2"/>
    <w:rsid w:val="00C75F8A"/>
    <w:rsid w:val="00C76BB4"/>
    <w:rsid w:val="00CA087E"/>
    <w:rsid w:val="00CA10B0"/>
    <w:rsid w:val="00CA6BFD"/>
    <w:rsid w:val="00CB6D4A"/>
    <w:rsid w:val="00CF6AF0"/>
    <w:rsid w:val="00D01A5F"/>
    <w:rsid w:val="00D06FF7"/>
    <w:rsid w:val="00D074DE"/>
    <w:rsid w:val="00D168C5"/>
    <w:rsid w:val="00D30464"/>
    <w:rsid w:val="00D35A7A"/>
    <w:rsid w:val="00D57AD9"/>
    <w:rsid w:val="00D84AC4"/>
    <w:rsid w:val="00D85AAA"/>
    <w:rsid w:val="00DA1861"/>
    <w:rsid w:val="00DC4D25"/>
    <w:rsid w:val="00DD45C4"/>
    <w:rsid w:val="00DE3C25"/>
    <w:rsid w:val="00E0448E"/>
    <w:rsid w:val="00E04513"/>
    <w:rsid w:val="00E05219"/>
    <w:rsid w:val="00E1400C"/>
    <w:rsid w:val="00E24C42"/>
    <w:rsid w:val="00E33929"/>
    <w:rsid w:val="00E35198"/>
    <w:rsid w:val="00E35A42"/>
    <w:rsid w:val="00E676A1"/>
    <w:rsid w:val="00E723C3"/>
    <w:rsid w:val="00E8452A"/>
    <w:rsid w:val="00E961FD"/>
    <w:rsid w:val="00EA76CF"/>
    <w:rsid w:val="00EC67C7"/>
    <w:rsid w:val="00ED21E2"/>
    <w:rsid w:val="00ED6DDB"/>
    <w:rsid w:val="00EE5544"/>
    <w:rsid w:val="00EE5686"/>
    <w:rsid w:val="00EF135B"/>
    <w:rsid w:val="00EF1629"/>
    <w:rsid w:val="00F032F5"/>
    <w:rsid w:val="00F0330D"/>
    <w:rsid w:val="00F1416A"/>
    <w:rsid w:val="00F1792B"/>
    <w:rsid w:val="00F240CF"/>
    <w:rsid w:val="00F30466"/>
    <w:rsid w:val="00F4003B"/>
    <w:rsid w:val="00F40FA8"/>
    <w:rsid w:val="00F6461E"/>
    <w:rsid w:val="00F65A61"/>
    <w:rsid w:val="00F6697A"/>
    <w:rsid w:val="00F84E7E"/>
    <w:rsid w:val="00F916FE"/>
    <w:rsid w:val="00FD5D78"/>
    <w:rsid w:val="00FE1686"/>
    <w:rsid w:val="00FE62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U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EB5AFB"/>
  <w15:chartTrackingRefBased/>
  <w15:docId w15:val="{91C71B54-ADE2-49D4-B018-FDC66C86BE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U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B7240"/>
    <w:pPr>
      <w:shd w:val="clear" w:color="auto" w:fill="FFFFFF"/>
      <w:spacing w:after="0" w:line="240" w:lineRule="auto"/>
      <w:jc w:val="both"/>
    </w:pPr>
    <w:rPr>
      <w:rFonts w:ascii="Arial" w:hAnsi="Arial" w:cs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1931A2"/>
    <w:pPr>
      <w:keepNext/>
      <w:keepLines/>
      <w:jc w:val="center"/>
      <w:outlineLvl w:val="0"/>
    </w:pPr>
    <w:rPr>
      <w:rFonts w:asciiTheme="majorHAnsi" w:eastAsiaTheme="majorEastAsia" w:hAnsiTheme="majorHAnsi" w:cstheme="majorBidi"/>
      <w:b/>
      <w:color w:val="000000" w:themeColor="text1"/>
      <w:sz w:val="56"/>
      <w:szCs w:val="32"/>
      <w:lang w:val="es-ES"/>
    </w:rPr>
  </w:style>
  <w:style w:type="paragraph" w:styleId="Heading2">
    <w:name w:val="heading 2"/>
    <w:basedOn w:val="Normal"/>
    <w:link w:val="Heading2Char"/>
    <w:uiPriority w:val="9"/>
    <w:qFormat/>
    <w:rsid w:val="001931A2"/>
    <w:pPr>
      <w:spacing w:before="120" w:after="120" w:line="360" w:lineRule="auto"/>
      <w:jc w:val="center"/>
      <w:outlineLvl w:val="1"/>
    </w:pPr>
    <w:rPr>
      <w:sz w:val="32"/>
    </w:rPr>
  </w:style>
  <w:style w:type="paragraph" w:styleId="Heading3">
    <w:name w:val="heading 3"/>
    <w:basedOn w:val="Normal"/>
    <w:link w:val="Heading3Char"/>
    <w:uiPriority w:val="9"/>
    <w:qFormat/>
    <w:rsid w:val="00AF628E"/>
    <w:pPr>
      <w:spacing w:before="120" w:after="120"/>
      <w:outlineLvl w:val="2"/>
    </w:pPr>
    <w:rPr>
      <w:rFonts w:eastAsia="Times New Roman" w:cs="Times New Roman"/>
      <w:b/>
      <w:bCs/>
      <w:sz w:val="24"/>
      <w:szCs w:val="27"/>
      <w:lang w:eastAsia="es-UY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04C17"/>
    <w:pPr>
      <w:spacing w:before="120" w:after="120"/>
      <w:outlineLvl w:val="3"/>
    </w:pPr>
    <w:rPr>
      <w:rFonts w:eastAsiaTheme="majorEastAsia" w:cstheme="majorBidi"/>
      <w:b/>
      <w:iCs/>
      <w:color w:val="000000" w:themeColor="text1"/>
      <w:sz w:val="24"/>
      <w:lang w:eastAsia="es-UY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931A2"/>
    <w:rPr>
      <w:rFonts w:asciiTheme="majorHAnsi" w:eastAsiaTheme="majorEastAsia" w:hAnsiTheme="majorHAnsi" w:cstheme="majorBidi"/>
      <w:b/>
      <w:color w:val="000000" w:themeColor="text1"/>
      <w:sz w:val="56"/>
      <w:szCs w:val="32"/>
      <w:shd w:val="clear" w:color="auto" w:fill="FFFFFF"/>
      <w:lang w:val="es-ES"/>
    </w:rPr>
  </w:style>
  <w:style w:type="paragraph" w:styleId="Header">
    <w:name w:val="header"/>
    <w:basedOn w:val="Normal"/>
    <w:link w:val="HeaderChar"/>
    <w:uiPriority w:val="99"/>
    <w:unhideWhenUsed/>
    <w:rsid w:val="003E2CD6"/>
    <w:pPr>
      <w:tabs>
        <w:tab w:val="center" w:pos="4252"/>
        <w:tab w:val="right" w:pos="8504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E2CD6"/>
  </w:style>
  <w:style w:type="paragraph" w:styleId="Footer">
    <w:name w:val="footer"/>
    <w:basedOn w:val="Normal"/>
    <w:link w:val="FooterChar"/>
    <w:uiPriority w:val="99"/>
    <w:unhideWhenUsed/>
    <w:rsid w:val="003E2CD6"/>
    <w:pPr>
      <w:tabs>
        <w:tab w:val="center" w:pos="4252"/>
        <w:tab w:val="right" w:pos="8504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E2CD6"/>
  </w:style>
  <w:style w:type="paragraph" w:styleId="Caption">
    <w:name w:val="caption"/>
    <w:basedOn w:val="Normal"/>
    <w:next w:val="Normal"/>
    <w:uiPriority w:val="35"/>
    <w:unhideWhenUsed/>
    <w:qFormat/>
    <w:rsid w:val="00C14BB2"/>
    <w:pPr>
      <w:spacing w:after="200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A63C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4B0781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FE6208"/>
    <w:rPr>
      <w:color w:val="0000FF"/>
      <w:u w:val="single"/>
    </w:rPr>
  </w:style>
  <w:style w:type="paragraph" w:styleId="NoSpacing">
    <w:name w:val="No Spacing"/>
    <w:uiPriority w:val="1"/>
    <w:qFormat/>
    <w:rsid w:val="00CB6D4A"/>
    <w:pPr>
      <w:spacing w:after="0" w:line="240" w:lineRule="auto"/>
    </w:pPr>
    <w:rPr>
      <w:rFonts w:ascii="Arial" w:hAnsi="Arial"/>
      <w:sz w:val="20"/>
    </w:rPr>
  </w:style>
  <w:style w:type="table" w:styleId="PlainTable1">
    <w:name w:val="Plain Table 1"/>
    <w:basedOn w:val="TableNormal"/>
    <w:uiPriority w:val="41"/>
    <w:rsid w:val="00991EEC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GridTable1Light-Accent6">
    <w:name w:val="Grid Table 1 Light Accent 6"/>
    <w:basedOn w:val="TableNormal"/>
    <w:uiPriority w:val="46"/>
    <w:rsid w:val="00991EEC"/>
    <w:pPr>
      <w:spacing w:after="0" w:line="240" w:lineRule="auto"/>
    </w:pPr>
    <w:tblPr>
      <w:tblStyleRowBandSize w:val="1"/>
      <w:tblStyleColBandSize w:val="1"/>
      <w:tblBorders>
        <w:top w:val="single" w:sz="4" w:space="0" w:color="C5E0B3" w:themeColor="accent6" w:themeTint="66"/>
        <w:left w:val="single" w:sz="4" w:space="0" w:color="C5E0B3" w:themeColor="accent6" w:themeTint="66"/>
        <w:bottom w:val="single" w:sz="4" w:space="0" w:color="C5E0B3" w:themeColor="accent6" w:themeTint="66"/>
        <w:right w:val="single" w:sz="4" w:space="0" w:color="C5E0B3" w:themeColor="accent6" w:themeTint="66"/>
        <w:insideH w:val="single" w:sz="4" w:space="0" w:color="C5E0B3" w:themeColor="accent6" w:themeTint="66"/>
        <w:insideV w:val="single" w:sz="4" w:space="0" w:color="C5E0B3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2">
    <w:name w:val="Grid Table 1 Light Accent 2"/>
    <w:basedOn w:val="TableNormal"/>
    <w:uiPriority w:val="46"/>
    <w:rsid w:val="00991EEC"/>
    <w:pPr>
      <w:spacing w:after="0" w:line="240" w:lineRule="auto"/>
    </w:pPr>
    <w:tblPr>
      <w:tblStyleRowBandSize w:val="1"/>
      <w:tblStyleColBandSize w:val="1"/>
      <w:tblBorders>
        <w:top w:val="single" w:sz="4" w:space="0" w:color="F7CAAC" w:themeColor="accent2" w:themeTint="66"/>
        <w:left w:val="single" w:sz="4" w:space="0" w:color="F7CAAC" w:themeColor="accent2" w:themeTint="66"/>
        <w:bottom w:val="single" w:sz="4" w:space="0" w:color="F7CAAC" w:themeColor="accent2" w:themeTint="66"/>
        <w:right w:val="single" w:sz="4" w:space="0" w:color="F7CAAC" w:themeColor="accent2" w:themeTint="66"/>
        <w:insideH w:val="single" w:sz="4" w:space="0" w:color="F7CAAC" w:themeColor="accent2" w:themeTint="66"/>
        <w:insideV w:val="single" w:sz="4" w:space="0" w:color="F7CAAC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F4B083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4B083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2-Accent5">
    <w:name w:val="Grid Table 2 Accent 5"/>
    <w:basedOn w:val="TableNormal"/>
    <w:uiPriority w:val="47"/>
    <w:rsid w:val="00991EEC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GridTable2-Accent6">
    <w:name w:val="Grid Table 2 Accent 6"/>
    <w:basedOn w:val="TableNormal"/>
    <w:uiPriority w:val="47"/>
    <w:rsid w:val="00991EEC"/>
    <w:pPr>
      <w:spacing w:after="0" w:line="240" w:lineRule="auto"/>
    </w:pPr>
    <w:tblPr>
      <w:tblStyleRowBandSize w:val="1"/>
      <w:tblStyleColBandSize w:val="1"/>
      <w:tblBorders>
        <w:top w:val="single" w:sz="2" w:space="0" w:color="A8D08D" w:themeColor="accent6" w:themeTint="99"/>
        <w:bottom w:val="single" w:sz="2" w:space="0" w:color="A8D08D" w:themeColor="accent6" w:themeTint="99"/>
        <w:insideH w:val="single" w:sz="2" w:space="0" w:color="A8D08D" w:themeColor="accent6" w:themeTint="99"/>
        <w:insideV w:val="single" w:sz="2" w:space="0" w:color="A8D08D" w:themeColor="accent6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A8D08D" w:themeColor="accent6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6">
    <w:name w:val="Grid Table 4 Accent 6"/>
    <w:basedOn w:val="TableNormal"/>
    <w:uiPriority w:val="49"/>
    <w:rsid w:val="00991EEC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5">
    <w:name w:val="Grid Table 4 Accent 5"/>
    <w:basedOn w:val="TableNormal"/>
    <w:uiPriority w:val="49"/>
    <w:rsid w:val="00B72F0B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GridTable4-Accent2">
    <w:name w:val="Grid Table 4 Accent 2"/>
    <w:basedOn w:val="TableNormal"/>
    <w:uiPriority w:val="49"/>
    <w:rsid w:val="00B72F0B"/>
    <w:pPr>
      <w:spacing w:after="0" w:line="240" w:lineRule="auto"/>
    </w:p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styleId="GridTable4-Accent3">
    <w:name w:val="Grid Table 4 Accent 3"/>
    <w:basedOn w:val="TableNormal"/>
    <w:uiPriority w:val="49"/>
    <w:rsid w:val="00B72F0B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character" w:styleId="HTMLTypewriter">
    <w:name w:val="HTML Typewriter"/>
    <w:basedOn w:val="DefaultParagraphFont"/>
    <w:uiPriority w:val="99"/>
    <w:semiHidden/>
    <w:unhideWhenUsed/>
    <w:rsid w:val="00A86C3A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0253D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Cs w:val="20"/>
      <w:lang w:eastAsia="es-UY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0253D2"/>
    <w:rPr>
      <w:rFonts w:ascii="Courier New" w:eastAsia="Times New Roman" w:hAnsi="Courier New" w:cs="Courier New"/>
      <w:sz w:val="20"/>
      <w:szCs w:val="20"/>
      <w:lang w:eastAsia="es-UY"/>
    </w:rPr>
  </w:style>
  <w:style w:type="character" w:customStyle="1" w:styleId="Heading2Char">
    <w:name w:val="Heading 2 Char"/>
    <w:basedOn w:val="DefaultParagraphFont"/>
    <w:link w:val="Heading2"/>
    <w:uiPriority w:val="9"/>
    <w:rsid w:val="001931A2"/>
    <w:rPr>
      <w:rFonts w:ascii="Arial" w:hAnsi="Arial" w:cs="Arial"/>
      <w:sz w:val="32"/>
      <w:shd w:val="clear" w:color="auto" w:fill="FFFFFF"/>
    </w:rPr>
  </w:style>
  <w:style w:type="character" w:customStyle="1" w:styleId="Heading3Char">
    <w:name w:val="Heading 3 Char"/>
    <w:basedOn w:val="DefaultParagraphFont"/>
    <w:link w:val="Heading3"/>
    <w:uiPriority w:val="9"/>
    <w:rsid w:val="00AF628E"/>
    <w:rPr>
      <w:rFonts w:ascii="Arial" w:eastAsia="Times New Roman" w:hAnsi="Arial" w:cs="Times New Roman"/>
      <w:b/>
      <w:bCs/>
      <w:sz w:val="24"/>
      <w:szCs w:val="27"/>
      <w:shd w:val="clear" w:color="auto" w:fill="FFFFFF"/>
      <w:lang w:eastAsia="es-UY"/>
    </w:rPr>
  </w:style>
  <w:style w:type="paragraph" w:styleId="NormalWeb">
    <w:name w:val="Normal (Web)"/>
    <w:basedOn w:val="Normal"/>
    <w:uiPriority w:val="99"/>
    <w:unhideWhenUsed/>
    <w:rsid w:val="002904E5"/>
    <w:rPr>
      <w:rFonts w:eastAsia="Times New Roman" w:cs="Times New Roman"/>
      <w:sz w:val="24"/>
      <w:szCs w:val="24"/>
      <w:lang w:eastAsia="es-UY"/>
    </w:rPr>
  </w:style>
  <w:style w:type="character" w:styleId="Strong">
    <w:name w:val="Strong"/>
    <w:basedOn w:val="DefaultParagraphFont"/>
    <w:uiPriority w:val="22"/>
    <w:qFormat/>
    <w:rsid w:val="002904E5"/>
    <w:rPr>
      <w:b/>
      <w:bCs/>
    </w:rPr>
  </w:style>
  <w:style w:type="paragraph" w:customStyle="1" w:styleId="toctitle">
    <w:name w:val="toc_title"/>
    <w:basedOn w:val="Normal"/>
    <w:rsid w:val="005B59E5"/>
    <w:rPr>
      <w:rFonts w:eastAsia="Times New Roman" w:cs="Times New Roman"/>
      <w:sz w:val="24"/>
      <w:szCs w:val="24"/>
      <w:lang w:eastAsia="es-UY"/>
    </w:rPr>
  </w:style>
  <w:style w:type="character" w:customStyle="1" w:styleId="toctoggle">
    <w:name w:val="toc_toggle"/>
    <w:basedOn w:val="DefaultParagraphFont"/>
    <w:rsid w:val="005B59E5"/>
  </w:style>
  <w:style w:type="paragraph" w:styleId="Title">
    <w:name w:val="Title"/>
    <w:basedOn w:val="Normal"/>
    <w:next w:val="Normal"/>
    <w:link w:val="TitleChar"/>
    <w:uiPriority w:val="10"/>
    <w:qFormat/>
    <w:rsid w:val="00D35A7A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35A7A"/>
    <w:rPr>
      <w:rFonts w:asciiTheme="majorHAnsi" w:eastAsiaTheme="majorEastAsia" w:hAnsiTheme="majorHAnsi" w:cstheme="majorBidi"/>
      <w:spacing w:val="-10"/>
      <w:kern w:val="28"/>
      <w:sz w:val="56"/>
      <w:szCs w:val="56"/>
      <w:shd w:val="clear" w:color="auto" w:fill="FFFFFF"/>
      <w:lang w:val="es-ES"/>
    </w:rPr>
  </w:style>
  <w:style w:type="table" w:styleId="GridTable4-Accent4">
    <w:name w:val="Grid Table 4 Accent 4"/>
    <w:basedOn w:val="TableNormal"/>
    <w:uiPriority w:val="49"/>
    <w:rsid w:val="002B5757"/>
    <w:pPr>
      <w:spacing w:after="0" w:line="240" w:lineRule="auto"/>
    </w:p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GridTable5Dark-Accent5">
    <w:name w:val="Grid Table 5 Dark Accent 5"/>
    <w:basedOn w:val="TableNormal"/>
    <w:uiPriority w:val="50"/>
    <w:rsid w:val="002B575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table" w:styleId="GridTable3-Accent2">
    <w:name w:val="Grid Table 3 Accent 2"/>
    <w:basedOn w:val="TableNormal"/>
    <w:uiPriority w:val="48"/>
    <w:rsid w:val="002B5757"/>
    <w:pPr>
      <w:spacing w:after="0" w:line="240" w:lineRule="auto"/>
    </w:p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  <w:tblStylePr w:type="neCell">
      <w:tblPr/>
      <w:tcPr>
        <w:tcBorders>
          <w:bottom w:val="single" w:sz="4" w:space="0" w:color="F4B083" w:themeColor="accent2" w:themeTint="99"/>
        </w:tcBorders>
      </w:tcPr>
    </w:tblStylePr>
    <w:tblStylePr w:type="nwCell">
      <w:tblPr/>
      <w:tcPr>
        <w:tcBorders>
          <w:bottom w:val="single" w:sz="4" w:space="0" w:color="F4B083" w:themeColor="accent2" w:themeTint="99"/>
        </w:tcBorders>
      </w:tcPr>
    </w:tblStylePr>
    <w:tblStylePr w:type="seCell">
      <w:tblPr/>
      <w:tcPr>
        <w:tcBorders>
          <w:top w:val="single" w:sz="4" w:space="0" w:color="F4B083" w:themeColor="accent2" w:themeTint="99"/>
        </w:tcBorders>
      </w:tcPr>
    </w:tblStylePr>
    <w:tblStylePr w:type="swCell">
      <w:tblPr/>
      <w:tcPr>
        <w:tcBorders>
          <w:top w:val="single" w:sz="4" w:space="0" w:color="F4B083" w:themeColor="accent2" w:themeTint="99"/>
        </w:tcBorders>
      </w:tcPr>
    </w:tblStylePr>
  </w:style>
  <w:style w:type="table" w:styleId="ListTable6Colorful-Accent6">
    <w:name w:val="List Table 6 Colorful Accent 6"/>
    <w:basedOn w:val="TableNormal"/>
    <w:uiPriority w:val="51"/>
    <w:rsid w:val="002B5757"/>
    <w:pPr>
      <w:spacing w:after="0" w:line="240" w:lineRule="auto"/>
    </w:pPr>
    <w:rPr>
      <w:color w:val="538135" w:themeColor="accent6" w:themeShade="BF"/>
    </w:rPr>
    <w:tblPr>
      <w:tblStyleRowBandSize w:val="1"/>
      <w:tblStyleColBandSize w:val="1"/>
      <w:tblBorders>
        <w:top w:val="single" w:sz="4" w:space="0" w:color="70AD47" w:themeColor="accent6"/>
        <w:bottom w:val="single" w:sz="4" w:space="0" w:color="70AD47" w:themeColor="accent6"/>
      </w:tblBorders>
    </w:tblPr>
    <w:tblStylePr w:type="firstRow">
      <w:rPr>
        <w:b/>
        <w:bCs/>
      </w:rPr>
      <w:tblPr/>
      <w:tcPr>
        <w:tcBorders>
          <w:bottom w:val="single" w:sz="4" w:space="0" w:color="70AD47" w:themeColor="accent6"/>
        </w:tcBorders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ListTable5Dark-Accent5">
    <w:name w:val="List Table 5 Dark Accent 5"/>
    <w:basedOn w:val="TableNormal"/>
    <w:uiPriority w:val="50"/>
    <w:rsid w:val="002B5757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4472C4" w:themeColor="accent5"/>
        <w:left w:val="single" w:sz="24" w:space="0" w:color="4472C4" w:themeColor="accent5"/>
        <w:bottom w:val="single" w:sz="24" w:space="0" w:color="4472C4" w:themeColor="accent5"/>
        <w:right w:val="single" w:sz="24" w:space="0" w:color="4472C4" w:themeColor="accent5"/>
      </w:tblBorders>
    </w:tblPr>
    <w:tcPr>
      <w:shd w:val="clear" w:color="auto" w:fill="4472C4" w:themeFill="accent5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GridTable1Light">
    <w:name w:val="Grid Table 1 Light"/>
    <w:basedOn w:val="TableNormal"/>
    <w:uiPriority w:val="46"/>
    <w:rsid w:val="002B5757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PlainTable5">
    <w:name w:val="Plain Table 5"/>
    <w:basedOn w:val="TableNormal"/>
    <w:uiPriority w:val="45"/>
    <w:rsid w:val="002B5757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3-Accent6">
    <w:name w:val="List Table 3 Accent 6"/>
    <w:basedOn w:val="TableNormal"/>
    <w:uiPriority w:val="48"/>
    <w:rsid w:val="002B5757"/>
    <w:pPr>
      <w:spacing w:after="0"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70AD47" w:themeColor="accent6"/>
          <w:right w:val="single" w:sz="4" w:space="0" w:color="70AD47" w:themeColor="accent6"/>
        </w:tcBorders>
      </w:tcPr>
    </w:tblStylePr>
    <w:tblStylePr w:type="band1Horz">
      <w:tblPr/>
      <w:tcPr>
        <w:tcBorders>
          <w:top w:val="single" w:sz="4" w:space="0" w:color="70AD47" w:themeColor="accent6"/>
          <w:bottom w:val="single" w:sz="4" w:space="0" w:color="70AD47" w:themeColor="accent6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70AD47" w:themeColor="accent6"/>
          <w:left w:val="nil"/>
        </w:tcBorders>
      </w:tcPr>
    </w:tblStylePr>
    <w:tblStylePr w:type="swCell">
      <w:tblPr/>
      <w:tcPr>
        <w:tcBorders>
          <w:top w:val="double" w:sz="4" w:space="0" w:color="70AD47" w:themeColor="accent6"/>
          <w:right w:val="nil"/>
        </w:tcBorders>
      </w:tcPr>
    </w:tblStylePr>
  </w:style>
  <w:style w:type="table" w:styleId="ListTable3-Accent5">
    <w:name w:val="List Table 3 Accent 5"/>
    <w:basedOn w:val="TableNormal"/>
    <w:uiPriority w:val="48"/>
    <w:rsid w:val="002B5757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472C4" w:themeColor="accent5"/>
          <w:right w:val="single" w:sz="4" w:space="0" w:color="4472C4" w:themeColor="accent5"/>
        </w:tcBorders>
      </w:tcPr>
    </w:tblStylePr>
    <w:tblStylePr w:type="band1Horz">
      <w:tblPr/>
      <w:tcPr>
        <w:tcBorders>
          <w:top w:val="single" w:sz="4" w:space="0" w:color="4472C4" w:themeColor="accent5"/>
          <w:bottom w:val="single" w:sz="4" w:space="0" w:color="4472C4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 w:themeColor="accent5"/>
          <w:left w:val="nil"/>
        </w:tcBorders>
      </w:tcPr>
    </w:tblStylePr>
    <w:tblStylePr w:type="swCell">
      <w:tblPr/>
      <w:tcPr>
        <w:tcBorders>
          <w:top w:val="double" w:sz="4" w:space="0" w:color="4472C4" w:themeColor="accent5"/>
          <w:right w:val="nil"/>
        </w:tcBorders>
      </w:tcPr>
    </w:tblStylePr>
  </w:style>
  <w:style w:type="character" w:customStyle="1" w:styleId="sentence">
    <w:name w:val="sentence"/>
    <w:basedOn w:val="DefaultParagraphFont"/>
    <w:rsid w:val="00CA087E"/>
  </w:style>
  <w:style w:type="character" w:customStyle="1" w:styleId="ilfuvd">
    <w:name w:val="ilfuvd"/>
    <w:basedOn w:val="DefaultParagraphFont"/>
    <w:rsid w:val="00622EDE"/>
  </w:style>
  <w:style w:type="character" w:styleId="Emphasis">
    <w:name w:val="Emphasis"/>
    <w:basedOn w:val="DefaultParagraphFont"/>
    <w:uiPriority w:val="20"/>
    <w:qFormat/>
    <w:rsid w:val="00333A01"/>
    <w:rPr>
      <w:i/>
      <w:iCs/>
    </w:rPr>
  </w:style>
  <w:style w:type="character" w:customStyle="1" w:styleId="img-caption">
    <w:name w:val="img-caption"/>
    <w:basedOn w:val="DefaultParagraphFont"/>
    <w:rsid w:val="00333A01"/>
  </w:style>
  <w:style w:type="character" w:customStyle="1" w:styleId="Heading4Char">
    <w:name w:val="Heading 4 Char"/>
    <w:basedOn w:val="DefaultParagraphFont"/>
    <w:link w:val="Heading4"/>
    <w:uiPriority w:val="9"/>
    <w:rsid w:val="00804C17"/>
    <w:rPr>
      <w:rFonts w:ascii="Arial" w:eastAsiaTheme="majorEastAsia" w:hAnsi="Arial" w:cstheme="majorBidi"/>
      <w:b/>
      <w:iCs/>
      <w:color w:val="000000" w:themeColor="text1"/>
      <w:sz w:val="24"/>
      <w:shd w:val="clear" w:color="auto" w:fill="FFFFFF"/>
      <w:lang w:eastAsia="es-UY"/>
    </w:rPr>
  </w:style>
  <w:style w:type="paragraph" w:customStyle="1" w:styleId="Default">
    <w:name w:val="Default"/>
    <w:rsid w:val="009B4A07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3F67E3"/>
    <w:pPr>
      <w:shd w:val="clear" w:color="auto" w:fill="auto"/>
      <w:spacing w:before="240" w:line="259" w:lineRule="auto"/>
      <w:jc w:val="left"/>
      <w:outlineLvl w:val="9"/>
    </w:pPr>
    <w:rPr>
      <w:b w:val="0"/>
      <w:color w:val="2E74B5" w:themeColor="accent1" w:themeShade="BF"/>
      <w:sz w:val="32"/>
      <w:lang w:val="es-UY" w:eastAsia="es-UY"/>
    </w:rPr>
  </w:style>
  <w:style w:type="paragraph" w:styleId="TOC1">
    <w:name w:val="toc 1"/>
    <w:basedOn w:val="Normal"/>
    <w:next w:val="Normal"/>
    <w:autoRedefine/>
    <w:uiPriority w:val="39"/>
    <w:unhideWhenUsed/>
    <w:rsid w:val="003F67E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F67E3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3F67E3"/>
    <w:pPr>
      <w:spacing w:after="100"/>
      <w:ind w:left="400"/>
    </w:pPr>
  </w:style>
  <w:style w:type="character" w:styleId="CommentReference">
    <w:name w:val="annotation reference"/>
    <w:basedOn w:val="DefaultParagraphFont"/>
    <w:uiPriority w:val="99"/>
    <w:semiHidden/>
    <w:unhideWhenUsed/>
    <w:rsid w:val="00705F1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05F1A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05F1A"/>
    <w:rPr>
      <w:rFonts w:ascii="Arial" w:hAnsi="Arial" w:cs="Arial"/>
      <w:sz w:val="20"/>
      <w:szCs w:val="20"/>
      <w:shd w:val="clear" w:color="auto" w:fill="FFFFFF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05F1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05F1A"/>
    <w:rPr>
      <w:rFonts w:ascii="Arial" w:hAnsi="Arial" w:cs="Arial"/>
      <w:b/>
      <w:bCs/>
      <w:sz w:val="20"/>
      <w:szCs w:val="20"/>
      <w:shd w:val="clear" w:color="auto" w:fill="FFFFF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05F1A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5F1A"/>
    <w:rPr>
      <w:rFonts w:ascii="Segoe UI" w:hAnsi="Segoe UI" w:cs="Segoe UI"/>
      <w:sz w:val="18"/>
      <w:szCs w:val="18"/>
      <w:shd w:val="clear" w:color="auto" w:fill="FFFFFF"/>
    </w:rPr>
  </w:style>
  <w:style w:type="character" w:styleId="LineNumber">
    <w:name w:val="line number"/>
    <w:basedOn w:val="DefaultParagraphFont"/>
    <w:uiPriority w:val="99"/>
    <w:semiHidden/>
    <w:unhideWhenUsed/>
    <w:rsid w:val="00582CF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82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848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275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297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372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045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984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986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610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968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831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175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765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244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698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528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133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924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229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469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416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241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791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233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299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163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193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135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79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778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60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002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625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206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239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961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862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165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370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169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460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946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591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030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144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9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531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0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651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563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9223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27443">
              <w:marLeft w:val="0"/>
              <w:marRight w:val="0"/>
              <w:marTop w:val="0"/>
              <w:marBottom w:val="0"/>
              <w:divBdr>
                <w:top w:val="single" w:sz="6" w:space="0" w:color="BBBBBB"/>
                <w:left w:val="single" w:sz="6" w:space="0" w:color="BBBBBB"/>
                <w:bottom w:val="single" w:sz="6" w:space="0" w:color="BBBBBB"/>
                <w:right w:val="single" w:sz="6" w:space="0" w:color="BBBBBB"/>
              </w:divBdr>
            </w:div>
          </w:divsChild>
        </w:div>
      </w:divsChild>
    </w:div>
    <w:div w:id="5381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122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258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019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780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764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099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24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205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703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929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159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683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083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235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891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713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684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423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749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136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045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6487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885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8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108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51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4260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96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0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2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586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06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705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048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42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83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694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051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983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042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176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210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77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169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668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501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344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04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87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307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699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058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184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623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19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82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990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991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303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02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279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488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100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818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10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453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53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826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501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508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985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643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665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557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972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95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063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73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101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960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516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85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18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7195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929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888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15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52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853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255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154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261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928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853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476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76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410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86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781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302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819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8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905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13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57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640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450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758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931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124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286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59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477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889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062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733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332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893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233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412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504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613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056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44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976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12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519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046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480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443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089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711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05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316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239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372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704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95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420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544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951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851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91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979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887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920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044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778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552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425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964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558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671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467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530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841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057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135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778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779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184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447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457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962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499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287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551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370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907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484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646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641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535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822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816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832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601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10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106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2320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153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521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337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70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248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995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644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713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284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968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00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390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778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927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855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9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323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701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696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004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405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493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426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454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326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61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800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8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457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56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904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146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779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20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947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492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60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544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095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794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634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784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051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833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072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905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596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272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390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628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373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770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839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894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023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90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805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145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56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459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720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982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097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48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672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316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008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339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97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888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84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20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737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253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400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48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705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386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071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60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700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067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390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004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325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620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70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021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825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748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16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768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96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167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711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274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868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279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147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767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141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923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417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585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610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55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33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572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80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277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935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569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072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413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06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116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0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499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347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803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723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330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444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749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79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77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07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372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584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211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649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912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142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091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467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950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266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116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64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327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227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392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523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028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075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018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390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620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503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017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605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47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067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844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08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210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369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393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154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291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93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410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937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715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261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817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42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314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821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42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270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323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632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71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845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985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903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6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837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002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358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269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107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113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839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35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277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955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385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44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15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8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143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929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142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2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366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235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880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363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138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663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19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538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216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773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604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363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982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461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494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70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928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718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137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325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605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283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366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634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92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123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375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442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772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451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694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361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067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469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2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158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331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086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984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322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0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358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96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386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052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655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806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883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740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64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621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111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330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977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318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961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518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137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64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423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615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364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108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421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697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525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337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712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153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584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267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259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779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03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684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721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023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75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12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677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887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35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997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343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705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319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643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482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583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385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828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01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57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234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169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834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451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514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704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326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71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077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644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565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475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430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595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77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199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178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537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776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366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130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404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479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5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295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486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041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75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702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030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677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326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538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419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94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401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806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682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943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245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395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824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070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16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06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810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952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634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16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572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452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250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53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359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327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936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848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520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22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83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1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445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907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103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691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93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853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474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895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716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010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103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6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42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574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837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814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057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170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138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07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499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325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028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074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19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049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118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03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006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675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76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376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958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021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57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642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278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105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275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328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637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848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463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06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705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763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22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499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134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828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981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353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77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195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745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226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532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261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352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020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066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721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591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501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120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789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918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914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587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05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441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517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403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036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65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661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613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008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26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313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008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719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816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239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635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15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760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981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49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070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278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65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18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489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329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13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624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959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029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823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552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771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053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266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268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359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225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46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412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105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928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89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742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792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16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859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902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783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56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900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998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84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200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976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792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063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986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738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373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98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333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885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402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267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849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840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27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317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840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369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180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1156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08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429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43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7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698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013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203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313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069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597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747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780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678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491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40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102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210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102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151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691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228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291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092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48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350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071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346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368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161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092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318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694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903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779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28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475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86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508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197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506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183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561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597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499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149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71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603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37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527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0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827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488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412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48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29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15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18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100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20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521185">
          <w:marLeft w:val="0"/>
          <w:marRight w:val="0"/>
          <w:marTop w:val="0"/>
          <w:marBottom w:val="3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48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104905">
                  <w:marLeft w:val="0"/>
                  <w:marRight w:val="22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5401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6763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3801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4963690">
                  <w:marLeft w:val="0"/>
                  <w:marRight w:val="0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772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1516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81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281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65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829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81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383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774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600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30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72355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17420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004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868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26654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834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8516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4642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3827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0946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2759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0826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066445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63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4562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6580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48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522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2762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688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322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1764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984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882159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814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8023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463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682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17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42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201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490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450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534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28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671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091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562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432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806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120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820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16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28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49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628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003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360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116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52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330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73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776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303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46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24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023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49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418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162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882860">
                          <w:blockQuote w:val="1"/>
                          <w:marLeft w:val="720"/>
                          <w:marRight w:val="720"/>
                          <w:marTop w:val="100"/>
                          <w:marBottom w:val="1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65696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78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80188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1111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466316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981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607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9675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9641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228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8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390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213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829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124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695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798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639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006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143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552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61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332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19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52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356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131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988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933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238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679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746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59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499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411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919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025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791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211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293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681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192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848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402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735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856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830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209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22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28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70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911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81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024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16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358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878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644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922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334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606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239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897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47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642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062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605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39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403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7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954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509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831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9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898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526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183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651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137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65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0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876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303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755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806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91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62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220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060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688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306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921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47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469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75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239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26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723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661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991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297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241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726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849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243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56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760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307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439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246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11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913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897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142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559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031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659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743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097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260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00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225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965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647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787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362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303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561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596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72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654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078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421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543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571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808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758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52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662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248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129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526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007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294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170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492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046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897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062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341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655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427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64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970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339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964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321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856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056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330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763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017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96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655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8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15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152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403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736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637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971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51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445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004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969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800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96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3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241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64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267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703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333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074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941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240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492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859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762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504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02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140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652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50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206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167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257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047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496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055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076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17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79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83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607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227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62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258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610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714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405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864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513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884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512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175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212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348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332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40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69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876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56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814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94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847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526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159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958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209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99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834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327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537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676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401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177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79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00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182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9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818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103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300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767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588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06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319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201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031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737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13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854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987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212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453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39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39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695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218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587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924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376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3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91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316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696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072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351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444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07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623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4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313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23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86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062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157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030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785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11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399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127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88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03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672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12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229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608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064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791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271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153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58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545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228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60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405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690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711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76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24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906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280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227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69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848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341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208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860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142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364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98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088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395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880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868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218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107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029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510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752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919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993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4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696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098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777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226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111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513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923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240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458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392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642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417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15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026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581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785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428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779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602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293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168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750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58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373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64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452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709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21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42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985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10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1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214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333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28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347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420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087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30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02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782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54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310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311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581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757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742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914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324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677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690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065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134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100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375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917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252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665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975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91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560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4388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035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292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825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852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533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445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734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540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119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66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133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777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379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292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93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182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37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314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2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624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860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888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103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151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093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962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399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56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100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865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733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61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987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876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142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201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736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912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453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834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83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774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15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172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418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662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866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84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008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313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378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540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515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15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49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42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758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003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214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474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84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469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30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208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746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845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448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34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935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475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77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197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357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545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459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430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07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27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07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495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322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466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245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062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266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210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618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594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58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802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147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568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859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045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349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12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499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042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003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469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756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3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134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565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20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91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636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718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2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555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807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260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900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8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213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8588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530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251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10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338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200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271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005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137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110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208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396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60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494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075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259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34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377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612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15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103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349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029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609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129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08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104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321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673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345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527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280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85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239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970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257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127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83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431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489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554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864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04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377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553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309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623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385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9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55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493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941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326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286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6998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69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780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257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53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693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507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347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825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789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491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65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591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816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935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275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994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090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71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426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326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235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559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047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155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039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668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018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327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913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826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481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102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004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247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618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182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469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107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355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649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039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506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681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301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784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63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393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699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28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475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859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649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179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590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732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105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214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602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715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163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3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129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464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64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394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18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019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323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596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877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89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044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403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772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307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22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501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77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695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645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951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968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05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28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910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396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36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241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034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63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47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958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044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598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906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17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79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402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845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586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365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526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033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054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641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829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729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371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724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792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266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132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334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362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736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056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201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48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565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79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980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41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495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734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772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418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54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583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11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267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762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75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34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035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93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434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162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24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49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611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964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602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492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002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908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048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419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99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806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36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245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11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789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272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152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951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257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529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048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847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577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656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184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235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417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60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095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094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01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527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454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693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741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435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00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70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135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137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06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311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63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064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764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84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866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049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636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293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403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728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258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148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364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310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951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182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05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757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195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00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323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941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382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730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08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421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085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701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8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015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278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851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8551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7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446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697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254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938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34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711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073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1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907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254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99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824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743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7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686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698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506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206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618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971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902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694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982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965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803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766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863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488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560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292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165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3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575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226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00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895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472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786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742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622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793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822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064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147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694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10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094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813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552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386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894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71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360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794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761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838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808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21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2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044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376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765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436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728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442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103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972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903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792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784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918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990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466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5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267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742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938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028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790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9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184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81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260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305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522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151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17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102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884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24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51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10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780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335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70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23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797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217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58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306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522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99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34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378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585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993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09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848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530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175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046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190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72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84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818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49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496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118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602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019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560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27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787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028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836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72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169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38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442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411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07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698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91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636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705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5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116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220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016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799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484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867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672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425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336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354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060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870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144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656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740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350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360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857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05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652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44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276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0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770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385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88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344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801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676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21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553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128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311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905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512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88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639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033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04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801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979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59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8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429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345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984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520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74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822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602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440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781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314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300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053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760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077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231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87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668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509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50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429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645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497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720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422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618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236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3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457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44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657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818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96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075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59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114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353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40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522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715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317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545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447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750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475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795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86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919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015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612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790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703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99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398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49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7494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280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784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483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18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056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427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012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199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06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633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941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630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570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484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474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387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684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288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842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434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659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840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217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728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037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025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087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712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275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343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624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611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869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6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55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607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35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360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072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32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803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03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225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02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191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613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31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756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670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03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477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116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691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62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055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388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842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407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687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856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77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166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12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875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774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200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838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886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601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297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427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575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165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957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627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574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566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691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61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435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147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806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368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303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435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07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87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077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630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704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515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06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348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17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145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832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130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654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310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281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986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341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72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297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006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920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780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279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894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549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227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273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53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408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831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220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69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669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766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4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534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140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920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167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657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349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376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38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748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178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951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669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073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40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081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61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171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161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453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868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31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949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580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3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33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881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880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6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91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145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65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93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2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84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9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54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7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4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73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8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4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29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1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463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2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9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63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4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7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9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17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2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12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04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9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0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8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62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30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6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96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9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93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29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54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7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2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32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5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37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3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7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16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9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02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0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7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9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8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9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35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1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1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0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1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3374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94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713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036438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504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214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24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99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801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330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216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168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099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97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094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583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24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863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545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216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458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356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92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922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231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502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68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328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95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398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96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16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262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279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471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208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704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893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73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287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461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588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613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86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802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99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632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28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38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107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900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63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3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754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10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586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111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707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038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952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288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765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178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196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12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522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27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91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79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678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014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169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596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386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806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7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865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742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452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280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047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128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465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526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310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942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880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534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128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757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332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973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073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700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238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459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36261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836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60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34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9088128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292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3431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709320">
                      <w:marLeft w:val="0"/>
                      <w:marRight w:val="0"/>
                      <w:marTop w:val="0"/>
                      <w:marBottom w:val="240"/>
                      <w:divBdr>
                        <w:top w:val="single" w:sz="6" w:space="8" w:color="AAAAAA"/>
                        <w:left w:val="single" w:sz="6" w:space="8" w:color="AAAAAA"/>
                        <w:bottom w:val="single" w:sz="6" w:space="8" w:color="AAAAAA"/>
                        <w:right w:val="single" w:sz="6" w:space="8" w:color="AAAAAA"/>
                      </w:divBdr>
                    </w:div>
                  </w:divsChild>
                </w:div>
              </w:divsChild>
            </w:div>
          </w:divsChild>
        </w:div>
      </w:divsChild>
    </w:div>
    <w:div w:id="206933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jp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package" Target="embeddings/Dibujo_de_Microsoft_Visio1.vsdx"/><Relationship Id="rId17" Type="http://schemas.microsoft.com/office/2011/relationships/commentsExtended" Target="commentsExtended.xml"/><Relationship Id="rId2" Type="http://schemas.openxmlformats.org/officeDocument/2006/relationships/numbering" Target="numbering.xml"/><Relationship Id="rId16" Type="http://schemas.openxmlformats.org/officeDocument/2006/relationships/comments" Target="comments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jpg"/><Relationship Id="rId10" Type="http://schemas.openxmlformats.org/officeDocument/2006/relationships/package" Target="embeddings/Dibujo_de_Microsoft_Visio.vsdx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jpg"/><Relationship Id="rId22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jp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4B5FD1-731F-475F-89DD-B7F0D225E7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31</TotalTime>
  <Pages>15</Pages>
  <Words>3356</Words>
  <Characters>19130</Characters>
  <Application>Microsoft Office Word</Application>
  <DocSecurity>0</DocSecurity>
  <Lines>159</Lines>
  <Paragraphs>4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24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miliano silva</dc:creator>
  <cp:keywords/>
  <dc:description/>
  <cp:lastModifiedBy>Agustin-Laptop</cp:lastModifiedBy>
  <cp:revision>78</cp:revision>
  <cp:lastPrinted>2019-01-03T01:46:00Z</cp:lastPrinted>
  <dcterms:created xsi:type="dcterms:W3CDTF">2018-10-17T03:48:00Z</dcterms:created>
  <dcterms:modified xsi:type="dcterms:W3CDTF">2019-05-12T00:42:00Z</dcterms:modified>
</cp:coreProperties>
</file>